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E7334C" w14:textId="4E90EFCF" w:rsidR="00CC669F" w:rsidRPr="00402850" w:rsidRDefault="002F579F" w:rsidP="00CC669F">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softHyphen/>
      </w:r>
      <w:r w:rsidR="0073083E">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1EBFD426" w:rsidR="00CC669F" w:rsidRDefault="00D435D8" w:rsidP="00CC669F">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Delete item, Name search and Sorting</w:t>
      </w:r>
    </w:p>
    <w:p w14:paraId="49B7C147" w14:textId="4E6A1AD8" w:rsidR="00CC669F" w:rsidRDefault="0073083E" w:rsidP="00D435D8">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D435D8">
        <w:rPr>
          <w:rFonts w:ascii="Arial" w:eastAsia="Times New Roman" w:hAnsi="Arial" w:cs="Arial"/>
          <w:color w:val="FF0000"/>
          <w:szCs w:val="24"/>
          <w:lang w:val="en-US"/>
        </w:rPr>
        <w:t>6</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w:t>
      </w:r>
      <w:r w:rsidR="0092583F">
        <w:rPr>
          <w:rFonts w:ascii="Arial" w:eastAsia="Times New Roman" w:hAnsi="Arial" w:cs="Arial"/>
          <w:color w:val="FF0000"/>
          <w:szCs w:val="24"/>
          <w:lang w:val="en-US"/>
        </w:rPr>
        <w:t>Tue</w:t>
      </w:r>
      <w:r w:rsidR="006333EB">
        <w:rPr>
          <w:rFonts w:ascii="Arial" w:eastAsia="Times New Roman" w:hAnsi="Arial" w:cs="Arial"/>
          <w:color w:val="FF0000"/>
          <w:szCs w:val="24"/>
          <w:lang w:val="en-US"/>
        </w:rPr>
        <w:t xml:space="preserve"> </w:t>
      </w:r>
      <w:r w:rsidR="00D435D8">
        <w:rPr>
          <w:rFonts w:ascii="Arial" w:eastAsia="Times New Roman" w:hAnsi="Arial" w:cs="Arial"/>
          <w:color w:val="FF0000"/>
          <w:szCs w:val="24"/>
          <w:lang w:val="en-US"/>
        </w:rPr>
        <w:t>Dec6</w:t>
      </w:r>
      <w:r w:rsidR="0092583F">
        <w:rPr>
          <w:rFonts w:ascii="Arial" w:eastAsia="Times New Roman" w:hAnsi="Arial" w:cs="Arial"/>
          <w:color w:val="FF0000"/>
          <w:szCs w:val="24"/>
          <w:vertAlign w:val="superscript"/>
          <w:lang w:val="en-US"/>
        </w:rPr>
        <w:t>th</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proofErr w:type="spellStart"/>
      <w:r>
        <w:t>Kickoff</w:t>
      </w:r>
      <w:proofErr w:type="spellEnd"/>
      <w:r>
        <w:t xml:space="preserve">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r>
      <w:proofErr w:type="gramStart"/>
      <w:r>
        <w:t>Due  5</w:t>
      </w:r>
      <w:proofErr w:type="gramEnd"/>
      <w:r>
        <w:t xml:space="preserve">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w:t>
      </w:r>
      <w:proofErr w:type="spellStart"/>
      <w:r>
        <w:t>ipc_msX.c</w:t>
      </w:r>
      <w:proofErr w:type="spellEnd"/>
      <w:r>
        <w:t xml:space="preserve"> that includes the </w:t>
      </w:r>
      <w:proofErr w:type="gramStart"/>
      <w:r>
        <w:t>main(</w:t>
      </w:r>
      <w:proofErr w:type="gramEnd"/>
      <w:r>
        <w:t xml:space="preserve">)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8"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9"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r>
        <w:br/>
      </w:r>
      <w:r w:rsidRPr="00E64179">
        <w:rPr>
          <w:rFonts w:ascii="Consolas" w:hAnsi="Consolas" w:cs="Consolas"/>
          <w:color w:val="0000FF"/>
          <w:szCs w:val="24"/>
        </w:rPr>
        <w:t>void</w:t>
      </w:r>
      <w:r w:rsidRPr="00E64179">
        <w:rPr>
          <w:rFonts w:ascii="Consolas" w:hAnsi="Consolas" w:cs="Consolas"/>
          <w:color w:val="000000"/>
          <w:szCs w:val="24"/>
        </w:rPr>
        <w:t xml:space="preserve"> </w:t>
      </w:r>
      <w:proofErr w:type="gramStart"/>
      <w:r w:rsidRPr="00E64179">
        <w:rPr>
          <w:rFonts w:ascii="Consolas" w:hAnsi="Consolas" w:cs="Consolas"/>
          <w:color w:val="000000"/>
          <w:szCs w:val="24"/>
        </w:rPr>
        <w:t>welcome(</w:t>
      </w:r>
      <w:proofErr w:type="gramEnd"/>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proofErr w:type="gramStart"/>
      <w:r w:rsidRPr="00E64179">
        <w:rPr>
          <w:rFonts w:ascii="Consolas" w:hAnsi="Consolas" w:cs="Consolas"/>
          <w:color w:val="0000FF"/>
          <w:sz w:val="22"/>
        </w:rPr>
        <w:t>void</w:t>
      </w:r>
      <w:proofErr w:type="gramEnd"/>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w:t>
      </w:r>
      <w:proofErr w:type="gramStart"/>
      <w:r>
        <w:rPr>
          <w:rFonts w:ascii="Consolas" w:hAnsi="Consolas" w:cs="Consolas"/>
          <w:color w:val="008000"/>
          <w:sz w:val="19"/>
          <w:szCs w:val="19"/>
        </w:rPr>
        <w:t>|   Total</w:t>
      </w:r>
      <w:proofErr w:type="gramEnd"/>
      <w:r>
        <w:rPr>
          <w:rFonts w:ascii="Consolas" w:hAnsi="Consolas" w:cs="Consolas"/>
          <w:color w:val="008000"/>
          <w:sz w:val="19"/>
          <w:szCs w:val="19"/>
        </w:rPr>
        <w:t xml:space="preserve">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prnFooter</w:t>
      </w:r>
      <w:proofErr w:type="spellEnd"/>
      <w:r w:rsidRPr="00741031">
        <w:rPr>
          <w:rFonts w:ascii="Consolas" w:hAnsi="Consolas" w:cs="Consolas"/>
          <w:color w:val="000000"/>
          <w:sz w:val="22"/>
        </w:rPr>
        <w:t>(</w:t>
      </w:r>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w:t>
      </w:r>
      <w:proofErr w:type="gramStart"/>
      <w:r>
        <w:rPr>
          <w:rFonts w:ascii="Consolas" w:hAnsi="Consolas" w:cs="Consolas"/>
          <w:color w:val="008000"/>
          <w:sz w:val="19"/>
          <w:szCs w:val="19"/>
        </w:rPr>
        <w:t>|     1234.57</w:t>
      </w:r>
      <w:proofErr w:type="gramEnd"/>
      <w:r>
        <w:t>&lt;</w:t>
      </w:r>
    </w:p>
    <w:p w14:paraId="32D0BD1C" w14:textId="77777777" w:rsidR="00607584" w:rsidRDefault="00607584" w:rsidP="00607584">
      <w:r>
        <w:tab/>
        <w:t xml:space="preserve">Use this format </w:t>
      </w:r>
      <w:proofErr w:type="spellStart"/>
      <w:r>
        <w:t>specifier</w:t>
      </w:r>
      <w:proofErr w:type="spellEnd"/>
      <w:r>
        <w:t xml:space="preserve">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w:t>
      </w:r>
      <w:proofErr w:type="gramStart"/>
      <w:r>
        <w:t>clear</w:t>
      </w:r>
      <w:proofErr w:type="gramEnd"/>
      <w:r>
        <w:t xml:space="preserve">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w:t>
      </w:r>
      <w:proofErr w:type="gramStart"/>
      <w:r>
        <w:t>fool-proof</w:t>
      </w:r>
      <w:proofErr w:type="gramEnd"/>
      <w:r>
        <w:t xml:space="preserve">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proofErr w:type="spellStart"/>
      <w:proofErr w:type="gramStart"/>
      <w:r w:rsidRPr="009820CD">
        <w:rPr>
          <w:rFonts w:ascii="Consolas" w:hAnsi="Consolas" w:cs="Consolas"/>
          <w:color w:val="0000FF"/>
          <w:sz w:val="22"/>
        </w:rPr>
        <w:t>int</w:t>
      </w:r>
      <w:proofErr w:type="spellEnd"/>
      <w:proofErr w:type="gram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09AFD5AB" w14:textId="77777777" w:rsidR="00607584" w:rsidRDefault="00607584" w:rsidP="00607584">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 xml:space="preserve">This function must be </w:t>
      </w:r>
      <w:proofErr w:type="gramStart"/>
      <w:r>
        <w:rPr>
          <w:bCs/>
          <w:highlight w:val="white"/>
        </w:rPr>
        <w:t>fool-proof</w:t>
      </w:r>
      <w:proofErr w:type="gramEnd"/>
      <w:r>
        <w:rPr>
          <w:bCs/>
          <w:highlight w:val="white"/>
        </w:rPr>
        <w:t>;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w:t>
      </w:r>
      <w:proofErr w:type="spellStart"/>
      <w:r>
        <w:rPr>
          <w:bCs/>
          <w:sz w:val="18"/>
          <w:szCs w:val="16"/>
        </w:rPr>
        <w:t>scanf</w:t>
      </w:r>
      <w:proofErr w:type="spellEnd"/>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2pt;height:365.8pt" o:ole="">
            <v:imagedata r:id="rId10" o:title=""/>
          </v:shape>
          <o:OLEObject Type="Embed" ProgID="Visio.Drawing.15" ShapeID="_x0000_i1025" DrawAspect="Content" ObjectID="_1415639812" r:id="rId11"/>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4pt;height:403.6pt" o:ole="">
            <v:imagedata r:id="rId12" o:title=""/>
          </v:shape>
          <o:OLEObject Type="Embed" ProgID="Visio.Drawing.15" ShapeID="_x0000_i1026" DrawAspect="Content" ObjectID="_1415639813" r:id="rId13"/>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2BEF5A1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n run the following script from your account: (replace profname.proflastname with your professors’s Seneca userid)</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 xml:space="preserve">~profname.proflastnam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4D96CCD8" w14:textId="77777777" w:rsidR="00981AD9" w:rsidRPr="00B145A6" w:rsidRDefault="00607584" w:rsidP="00981AD9">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981AD9">
        <w:t xml:space="preserve">Download or Clone milestone 2 from </w:t>
      </w:r>
      <w:hyperlink r:id="rId14" w:history="1">
        <w:r w:rsidR="00981AD9" w:rsidRPr="004023E4">
          <w:rPr>
            <w:rStyle w:val="Hyperlink"/>
          </w:rPr>
          <w:t>https://github.com/Seneca-144100/IPC_MS</w:t>
        </w:r>
        <w:r w:rsidR="00981AD9" w:rsidRPr="00723BCE">
          <w:rPr>
            <w:rStyle w:val="Hyperlink"/>
          </w:rPr>
          <w:t>2</w:t>
        </w:r>
      </w:hyperlink>
      <w:r w:rsidR="00981AD9">
        <w:t xml:space="preserve">  and copy the functions in milestone 1 into </w:t>
      </w:r>
      <w:r w:rsidR="00981AD9" w:rsidRPr="00A27C5A">
        <w:rPr>
          <w:color w:val="FF0000"/>
        </w:rPr>
        <w:t>ipc_ms2.c</w:t>
      </w:r>
      <w:r w:rsidR="00981AD9">
        <w:rPr>
          <w:color w:val="FF0000"/>
        </w:rPr>
        <w:t>.</w:t>
      </w:r>
    </w:p>
    <w:p w14:paraId="2D3D5043"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43CF35B"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5150BBCE"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141AE32"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FC47E44"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602CE931"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35FAEB9F"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762DFF09"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D9DF906"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106745A8"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64E7F5C7" w14:textId="77777777" w:rsidR="00981AD9" w:rsidRPr="004023E4" w:rsidRDefault="00981AD9" w:rsidP="00981AD9">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31CCB287" w14:textId="2156D71C" w:rsidR="00981AD9" w:rsidRPr="004023E4" w:rsidRDefault="00981AD9" w:rsidP="00981AD9">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00520BC7">
        <w:rPr>
          <w:rFonts w:eastAsia="Times New Roman" w:cstheme="minorHAnsi"/>
          <w:color w:val="000000"/>
          <w:szCs w:val="24"/>
        </w:rPr>
        <w:t xml:space="preserve">and </w:t>
      </w:r>
      <w:r w:rsidR="00520BC7" w:rsidRPr="00520BC7">
        <w:rPr>
          <w:rFonts w:eastAsia="Times New Roman" w:cstheme="minorHAnsi"/>
          <w:color w:val="000000"/>
          <w:szCs w:val="24"/>
        </w:rPr>
        <w:t>goes back to read</w:t>
      </w:r>
      <w:r w:rsidRPr="00520BC7">
        <w:rPr>
          <w:rFonts w:eastAsia="Times New Roman" w:cstheme="minorHAnsi"/>
          <w:color w:val="000000"/>
          <w:szCs w:val="24"/>
        </w:rPr>
        <w:t xml:space="preserve">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14E9B9B7" w14:textId="77777777" w:rsidR="00981AD9" w:rsidRDefault="00981AD9" w:rsidP="00981AD9">
      <w:pPr>
        <w:spacing w:before="100" w:beforeAutospacing="1" w:after="100" w:afterAutospacing="1" w:line="240" w:lineRule="auto"/>
        <w:ind w:left="720"/>
        <w:textAlignment w:val="baseline"/>
        <w:rPr>
          <w:rFonts w:ascii="Arial" w:eastAsia="Times New Roman" w:hAnsi="Arial" w:cs="Arial"/>
          <w:color w:val="000000"/>
          <w:szCs w:val="24"/>
        </w:rPr>
      </w:pPr>
    </w:p>
    <w:p w14:paraId="65865EB2" w14:textId="77777777" w:rsidR="00981AD9" w:rsidRDefault="00981AD9" w:rsidP="00981AD9">
      <w:pPr>
        <w:spacing w:before="100" w:beforeAutospacing="1" w:after="100" w:afterAutospacing="1" w:line="240" w:lineRule="auto"/>
        <w:ind w:left="720"/>
        <w:textAlignment w:val="baseline"/>
      </w:pPr>
      <w:r>
        <w:object w:dxaOrig="5369" w:dyaOrig="10484" w14:anchorId="143FABDE">
          <v:shape id="_x0000_i1027" type="#_x0000_t75" style="width:268.55pt;height:523.95pt" o:ole="">
            <v:imagedata r:id="rId15" o:title=""/>
          </v:shape>
          <o:OLEObject Type="Embed" ProgID="Visio.Drawing.15" ShapeID="_x0000_i1027" DrawAspect="Content" ObjectID="_1415639814" r:id="rId16"/>
        </w:object>
      </w:r>
    </w:p>
    <w:p w14:paraId="6EEBBBDC" w14:textId="77777777" w:rsidR="00981AD9" w:rsidRDefault="00981AD9" w:rsidP="00981AD9">
      <w:pPr>
        <w:spacing w:line="259" w:lineRule="auto"/>
        <w:rPr>
          <w:rFonts w:ascii="Consolas" w:hAnsi="Consolas" w:cs="Consolas"/>
          <w:b/>
          <w:bCs/>
          <w:color w:val="0000FF"/>
          <w:sz w:val="22"/>
        </w:rPr>
      </w:pPr>
      <w:r>
        <w:rPr>
          <w:rFonts w:ascii="Consolas" w:hAnsi="Consolas" w:cs="Consolas"/>
          <w:b/>
          <w:bCs/>
          <w:color w:val="0000FF"/>
          <w:sz w:val="22"/>
        </w:rPr>
        <w:br w:type="page"/>
      </w:r>
    </w:p>
    <w:p w14:paraId="6492E805" w14:textId="77777777" w:rsidR="00981AD9" w:rsidRDefault="00981AD9" w:rsidP="00981AD9">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lastRenderedPageBreak/>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2DC06D1"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7DFE7B8E"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26D6EBB3"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1E1D0846"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5AD31B87" w14:textId="58AF57AD"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sidR="00520BC7">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6FD3E96D"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2FAEDD34"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6268EF3A" w14:textId="77777777" w:rsidR="00981AD9" w:rsidRDefault="00981AD9" w:rsidP="00981AD9">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EAE6E04" w14:textId="26D7B6E3" w:rsidR="00981AD9" w:rsidRPr="00520BC7" w:rsidRDefault="00981AD9" w:rsidP="00520BC7">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w:t>
      </w:r>
      <w:r w:rsidR="00520BC7" w:rsidRPr="00520BC7">
        <w:rPr>
          <w:rFonts w:cstheme="minorHAnsi"/>
          <w:color w:val="000000"/>
          <w:szCs w:val="24"/>
        </w:rPr>
        <w:t xml:space="preserve"> </w:t>
      </w:r>
      <w:r w:rsidRPr="00520BC7">
        <w:rPr>
          <w:rFonts w:cstheme="minorHAnsi"/>
          <w:color w:val="000000"/>
          <w:szCs w:val="24"/>
        </w:rPr>
        <w:t xml:space="preserve">0 and 7 </w:t>
      </w:r>
      <w:r w:rsidR="00520BC7" w:rsidRPr="00520BC7">
        <w:rPr>
          <w:rFonts w:cstheme="minorHAnsi"/>
          <w:color w:val="000000"/>
          <w:szCs w:val="24"/>
        </w:rPr>
        <w:t>inclusive</w:t>
      </w:r>
      <w:r w:rsidRPr="00520BC7">
        <w:rPr>
          <w:rFonts w:cstheme="minorHAnsi"/>
          <w:color w:val="000000"/>
          <w:szCs w:val="24"/>
        </w:rPr>
        <w:t xml:space="preserve"> and returns it. Menu will not accept any number less than 0 or greater than 7 (Use the proper UI function written in milestone 1).</w:t>
      </w:r>
    </w:p>
    <w:p w14:paraId="34BF8983"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330B3C62"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5118549E" w14:textId="77777777" w:rsidR="00981AD9" w:rsidRPr="00520BC7" w:rsidRDefault="00981AD9" w:rsidP="00981AD9">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2D73032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304C82CD"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0242BC9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sidRPr="00520BC7">
        <w:rPr>
          <w:rFonts w:cstheme="minorHAnsi"/>
          <w:b/>
          <w:bCs/>
          <w:color w:val="000000"/>
          <w:szCs w:val="24"/>
        </w:rPr>
        <w:t xml:space="preserve">&lt; </w:t>
      </w:r>
      <w:r w:rsidRPr="00520BC7">
        <w:rPr>
          <w:rFonts w:cstheme="minorHAnsi"/>
          <w:color w:val="000000"/>
          <w:szCs w:val="24"/>
        </w:rPr>
        <w:t>and goes to newline</w:t>
      </w:r>
    </w:p>
    <w:p w14:paraId="554945E4"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sidRPr="00520BC7">
        <w:rPr>
          <w:rFonts w:cstheme="minorHAnsi"/>
          <w:b/>
          <w:bCs/>
          <w:color w:val="000000"/>
          <w:szCs w:val="24"/>
        </w:rPr>
        <w:t xml:space="preserve">&lt; </w:t>
      </w:r>
      <w:r w:rsidRPr="00520BC7">
        <w:rPr>
          <w:rFonts w:cstheme="minorHAnsi"/>
          <w:color w:val="000000"/>
          <w:szCs w:val="24"/>
        </w:rPr>
        <w:t>and goes to newline</w:t>
      </w:r>
    </w:p>
    <w:p w14:paraId="770B2AA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sidRPr="00520BC7">
        <w:rPr>
          <w:rFonts w:cstheme="minorHAnsi"/>
          <w:b/>
          <w:bCs/>
          <w:color w:val="000000"/>
          <w:szCs w:val="24"/>
        </w:rPr>
        <w:t xml:space="preserve">&lt; </w:t>
      </w:r>
      <w:r w:rsidRPr="00520BC7">
        <w:rPr>
          <w:rFonts w:cstheme="minorHAnsi"/>
          <w:color w:val="000000"/>
          <w:szCs w:val="24"/>
        </w:rPr>
        <w:t>and goes to newline</w:t>
      </w:r>
    </w:p>
    <w:p w14:paraId="0270059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sidRPr="00520BC7">
        <w:rPr>
          <w:rFonts w:cstheme="minorHAnsi"/>
          <w:b/>
          <w:bCs/>
          <w:color w:val="000000"/>
          <w:szCs w:val="24"/>
        </w:rPr>
        <w:t xml:space="preserve">&lt; </w:t>
      </w:r>
      <w:r w:rsidRPr="00520BC7">
        <w:rPr>
          <w:rFonts w:cstheme="minorHAnsi"/>
          <w:color w:val="000000"/>
          <w:szCs w:val="24"/>
        </w:rPr>
        <w:t>and goes to newline</w:t>
      </w:r>
    </w:p>
    <w:p w14:paraId="1E9318E5" w14:textId="77777777" w:rsidR="00981AD9" w:rsidRPr="00520BC7" w:rsidRDefault="00981AD9" w:rsidP="00981AD9">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0C2ED50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sidRPr="00520BC7">
        <w:rPr>
          <w:rFonts w:cstheme="minorHAnsi"/>
          <w:b/>
          <w:bCs/>
          <w:color w:val="000000"/>
          <w:szCs w:val="24"/>
        </w:rPr>
        <w:t xml:space="preserve">&lt; </w:t>
      </w:r>
      <w:r w:rsidRPr="00520BC7">
        <w:rPr>
          <w:rFonts w:cstheme="minorHAnsi"/>
          <w:color w:val="000000"/>
          <w:szCs w:val="24"/>
        </w:rPr>
        <w:t>and goes to newline</w:t>
      </w:r>
    </w:p>
    <w:p w14:paraId="7BAF0AC3"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sidRPr="00520BC7">
        <w:rPr>
          <w:rFonts w:cstheme="minorHAnsi"/>
          <w:b/>
          <w:bCs/>
          <w:color w:val="000000"/>
          <w:szCs w:val="24"/>
        </w:rPr>
        <w:t xml:space="preserve">&lt; </w:t>
      </w:r>
      <w:r w:rsidRPr="00520BC7">
        <w:rPr>
          <w:rFonts w:cstheme="minorHAnsi"/>
          <w:color w:val="000000"/>
          <w:szCs w:val="24"/>
        </w:rPr>
        <w:t>and goes to newline</w:t>
      </w:r>
    </w:p>
    <w:p w14:paraId="053CD4E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p>
    <w:p w14:paraId="09C0515A"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31FD9C59" w14:textId="77777777" w:rsidR="00981AD9" w:rsidRPr="00520BC7" w:rsidRDefault="00981AD9" w:rsidP="00981AD9">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display  the menu. </w:t>
      </w:r>
      <w:r w:rsidRPr="00520BC7">
        <w:rPr>
          <w:rFonts w:cstheme="minorHAnsi"/>
          <w:b/>
          <w:bCs/>
          <w:color w:val="000000"/>
          <w:szCs w:val="24"/>
        </w:rPr>
        <w:t xml:space="preserve"> </w:t>
      </w:r>
    </w:p>
    <w:p w14:paraId="6963D414" w14:textId="77777777" w:rsidR="00981AD9" w:rsidRPr="00520BC7" w:rsidRDefault="00981AD9" w:rsidP="00981AD9">
      <w:pPr>
        <w:spacing w:before="100" w:beforeAutospacing="1" w:after="100" w:afterAutospacing="1" w:line="240" w:lineRule="auto"/>
        <w:textAlignment w:val="baseline"/>
      </w:pPr>
      <w:r w:rsidRPr="00520BC7">
        <w:object w:dxaOrig="7275" w:dyaOrig="11901" w14:anchorId="69B1304C">
          <v:shape id="_x0000_i1028" type="#_x0000_t75" style="width:363.15pt;height:593.85pt" o:ole="">
            <v:imagedata r:id="rId17" o:title=""/>
          </v:shape>
          <o:OLEObject Type="Embed" ProgID="Visio.Drawing.15" ShapeID="_x0000_i1028" DrawAspect="Content" ObjectID="_1415639815" r:id="rId18"/>
        </w:object>
      </w:r>
    </w:p>
    <w:p w14:paraId="35CBE3A0"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p>
    <w:p w14:paraId="69E83B3A"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0D35129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815E6C5"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0B42DFD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F9237D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775DD5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FB869E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0C4B2D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50CD0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79CDB7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9B7BD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EB596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79D26E6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18E2746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42979CF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D6D36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1C427A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D31FA3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5849C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13033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B6EA64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EEAB9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539B4F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E0645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387613B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24DEBFC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FF18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91F0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6B525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E7657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CFB08B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89B3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EB5A58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99D189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AC466A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7BA3687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46EC70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79F311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2B3DF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2F5C57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9A6173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D470E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7FCB11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423021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E142FC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79D61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5815E57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5B104B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B1E65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21765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36C6D8D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57A01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4A50B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ABD56F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0CBD41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39059A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3CC8C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931180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2B72F1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39CF2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702587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09DF1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5BF94B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1B864B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FD1B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0EEE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DEA88F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995CC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42D0DAE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16B81B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45B946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5A291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5E704D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AB1697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32817B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42333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57E9C0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53441D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0CE764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6B9D2D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07E1DD8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EFCDD1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5BB5D2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FF277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3E599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3762C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D49E5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CCC59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695966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3B6B44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232E9B4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4E07AEF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17CFE7B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DFA05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BACBA7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C7A66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EC7E00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4EA66E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F7A77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839AE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7E32384"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 xml:space="preserve">Exit the program? (Y)es/(N)o : </w:t>
      </w:r>
      <w:r w:rsidRPr="00520BC7">
        <w:rPr>
          <w:rFonts w:ascii="Consolas" w:hAnsi="Consolas" w:cs="Consolas"/>
          <w:b/>
          <w:bCs/>
          <w:i/>
          <w:iCs/>
          <w:color w:val="FF0000"/>
          <w:sz w:val="22"/>
          <w:u w:val="single"/>
        </w:rPr>
        <w:t>y</w:t>
      </w:r>
    </w:p>
    <w:p w14:paraId="6FD650D9"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p>
    <w:p w14:paraId="0BE88321"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71FB4AD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50735A12"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74534C76"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2.c</w:t>
      </w:r>
      <w:r w:rsidRPr="00520BC7">
        <w:rPr>
          <w:rFonts w:eastAsia="Times New Roman" w:cstheme="minorHAnsi"/>
          <w:color w:val="000000"/>
          <w:szCs w:val="24"/>
        </w:rPr>
        <w:t>. (Only the 3 functions you implemented are needed for the submission)</w:t>
      </w:r>
    </w:p>
    <w:p w14:paraId="3AA9489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0B52E7A2" w14:textId="77777777" w:rsidR="00981AD9" w:rsidRPr="00520BC7" w:rsidRDefault="00981AD9" w:rsidP="00981AD9">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 xml:space="preserve">~profname.proflastname/submit ipc_ms2 &lt;ENTER&gt; </w:t>
      </w:r>
    </w:p>
    <w:p w14:paraId="068CE15C"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65AE400A"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2386D7A3" w14:textId="355B4A74" w:rsidR="00073354" w:rsidRDefault="00073354">
      <w:pPr>
        <w:spacing w:after="0" w:line="240" w:lineRule="auto"/>
        <w:rPr>
          <w:color w:val="000000" w:themeColor="text1"/>
        </w:rPr>
      </w:pPr>
      <w:r>
        <w:rPr>
          <w:rFonts w:asciiTheme="minorBidi" w:eastAsia="Times New Roman" w:hAnsiTheme="minorBidi"/>
          <w:b/>
          <w:bCs/>
          <w:caps/>
          <w:color w:val="4599B1"/>
          <w:sz w:val="27"/>
          <w:szCs w:val="27"/>
          <w:lang w:val="en-US"/>
        </w:rPr>
        <w:t>Milestone 3: ThE Item IO (Due Tue Nov 1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3 from </w:t>
      </w:r>
      <w:hyperlink r:id="rId19" w:history="1">
        <w:r w:rsidR="0055530F" w:rsidRPr="00826500">
          <w:rPr>
            <w:rStyle w:val="Hyperlink"/>
          </w:rPr>
          <w:t>https://github.com/Seneca-144100/IPC_MS3</w:t>
        </w:r>
      </w:hyperlink>
      <w:r w:rsidR="0055530F">
        <w:t xml:space="preserve"> </w:t>
      </w:r>
      <w:r>
        <w:t xml:space="preserve"> and copy the functions in milestone 1 </w:t>
      </w:r>
      <w:r w:rsidR="004643E1">
        <w:t xml:space="preserve">and the yes() function from milestone </w:t>
      </w:r>
      <w:r w:rsidR="002D5917">
        <w:t>2</w:t>
      </w:r>
      <w:r w:rsidR="004643E1">
        <w:t xml:space="preserve"> into </w:t>
      </w:r>
      <w:r>
        <w:rPr>
          <w:color w:val="FF0000"/>
        </w:rPr>
        <w:t>ipc_ms3</w:t>
      </w:r>
      <w:r w:rsidRPr="00A27C5A">
        <w:rPr>
          <w:color w:val="FF0000"/>
        </w:rPr>
        <w:t>.c</w:t>
      </w:r>
      <w:r>
        <w:rPr>
          <w:color w:val="FF0000"/>
        </w:rPr>
        <w:t xml:space="preserve">. </w:t>
      </w:r>
    </w:p>
    <w:p w14:paraId="6CAED316" w14:textId="77777777" w:rsidR="006E3C0C" w:rsidRDefault="006E3C0C" w:rsidP="002D5917">
      <w:pPr>
        <w:spacing w:after="0" w:line="240" w:lineRule="auto"/>
        <w:rPr>
          <w:color w:val="000000" w:themeColor="text1"/>
        </w:rPr>
      </w:pPr>
    </w:p>
    <w:p w14:paraId="50D64E76" w14:textId="67C4C603" w:rsidR="006E3C0C" w:rsidRDefault="006E3C0C" w:rsidP="002D5917">
      <w:pPr>
        <w:spacing w:after="0" w:line="240" w:lineRule="auto"/>
        <w:rPr>
          <w:color w:val="000000" w:themeColor="text1"/>
        </w:rPr>
      </w:pPr>
      <w:r>
        <w:rPr>
          <w:color w:val="000000" w:themeColor="text1"/>
        </w:rPr>
        <w:t>Define the following values in ipc_ms3.c:</w:t>
      </w:r>
      <w:r w:rsidR="00EA15EB">
        <w:rPr>
          <w:color w:val="000000" w:themeColor="text1"/>
        </w:rPr>
        <w:t xml:space="preserve"> (using #define)</w:t>
      </w:r>
      <w:r>
        <w:rPr>
          <w:color w:val="000000" w:themeColor="text1"/>
        </w:rPr>
        <w:br/>
      </w:r>
    </w:p>
    <w:p w14:paraId="6EFCB056" w14:textId="0CE94F94"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6F05B326" w14:textId="6D9E8AB9"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48B6A5D3" w14:textId="763CD09E"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STOCK</w:t>
      </w:r>
      <w:r>
        <w:rPr>
          <w:rFonts w:ascii="Consolas" w:hAnsi="Consolas" w:cs="Consolas"/>
          <w:color w:val="000000"/>
          <w:sz w:val="19"/>
          <w:szCs w:val="19"/>
          <w:lang w:val="en-US"/>
        </w:rPr>
        <w:t xml:space="preserve"> to be 1</w:t>
      </w:r>
    </w:p>
    <w:p w14:paraId="5CFC6A83" w14:textId="161C2F84" w:rsidR="006E3C0C" w:rsidRDefault="006E3C0C" w:rsidP="002D5917">
      <w:pPr>
        <w:spacing w:after="0" w:line="240" w:lineRule="auto"/>
        <w:rPr>
          <w:color w:val="000000" w:themeColor="text1"/>
        </w:rPr>
      </w:pPr>
      <w:r>
        <w:rPr>
          <w:rFonts w:ascii="Consolas" w:hAnsi="Consolas" w:cs="Consolas"/>
          <w:color w:val="6F008A"/>
          <w:sz w:val="19"/>
          <w:szCs w:val="19"/>
          <w:lang w:val="en-US"/>
        </w:rPr>
        <w:t>CHECKOUT</w:t>
      </w:r>
      <w:r>
        <w:rPr>
          <w:rFonts w:ascii="Consolas" w:hAnsi="Consolas" w:cs="Consolas"/>
          <w:color w:val="000000"/>
          <w:sz w:val="19"/>
          <w:szCs w:val="19"/>
          <w:lang w:val="en-US"/>
        </w:rPr>
        <w:t xml:space="preserve"> to be 0</w:t>
      </w:r>
    </w:p>
    <w:p w14:paraId="488CF02A" w14:textId="77777777" w:rsidR="006E3C0C" w:rsidRDefault="006E3C0C" w:rsidP="002D5917">
      <w:pPr>
        <w:spacing w:after="0" w:line="240" w:lineRule="auto"/>
        <w:rPr>
          <w:color w:val="000000" w:themeColor="text1"/>
        </w:rPr>
      </w:pPr>
    </w:p>
    <w:p w14:paraId="07AEB938" w14:textId="21285D36" w:rsidR="006E3C0C" w:rsidRDefault="006E3C0C" w:rsidP="002D5917">
      <w:pPr>
        <w:spacing w:after="0" w:line="240" w:lineRule="auto"/>
        <w:rPr>
          <w:color w:val="000000" w:themeColor="text1"/>
        </w:rPr>
      </w:pPr>
      <w:r>
        <w:rPr>
          <w:color w:val="000000" w:themeColor="text1"/>
        </w:rPr>
        <w:t>Also create a global constant double variable called TAX that is initialized to 0.13.</w:t>
      </w:r>
    </w:p>
    <w:p w14:paraId="5257A701" w14:textId="77777777" w:rsidR="006E3C0C" w:rsidRDefault="006E3C0C" w:rsidP="002D5917">
      <w:pPr>
        <w:spacing w:after="0" w:line="240" w:lineRule="auto"/>
        <w:rPr>
          <w:color w:val="000000" w:themeColor="text1"/>
        </w:rPr>
      </w:pPr>
    </w:p>
    <w:p w14:paraId="2C953678" w14:textId="69C579CE" w:rsidR="006E3C0C" w:rsidRDefault="006E3C0C" w:rsidP="002D5917">
      <w:pPr>
        <w:spacing w:after="0" w:line="240" w:lineRule="auto"/>
        <w:rPr>
          <w:color w:val="000000" w:themeColor="text1"/>
        </w:rPr>
      </w:pPr>
      <w:r>
        <w:rPr>
          <w:color w:val="000000" w:themeColor="text1"/>
        </w:rPr>
        <w:t>Continue the development of your project by implementing the following Item related functions:</w:t>
      </w:r>
    </w:p>
    <w:p w14:paraId="4D403FF4" w14:textId="04F7645A" w:rsidR="006E3C0C" w:rsidRDefault="006E3C0C" w:rsidP="002D5917">
      <w:pPr>
        <w:spacing w:after="0" w:line="240" w:lineRule="auto"/>
        <w:rPr>
          <w:color w:val="000000" w:themeColor="text1"/>
        </w:rPr>
      </w:pPr>
      <w:r>
        <w:rPr>
          <w:color w:val="000000" w:themeColor="text1"/>
        </w:rPr>
        <w:t>Item related information is kept in the following structure</w:t>
      </w:r>
      <w:r w:rsidR="004643E1">
        <w:rPr>
          <w:color w:val="000000" w:themeColor="text1"/>
        </w:rPr>
        <w:t xml:space="preserve"> (do not modify this)</w:t>
      </w:r>
      <w:r>
        <w:rPr>
          <w:color w:val="000000" w:themeColor="text1"/>
        </w:rPr>
        <w:t>:</w:t>
      </w:r>
    </w:p>
    <w:p w14:paraId="57DEB8D7" w14:textId="34E246AA" w:rsidR="006E3C0C" w:rsidRDefault="006E3C0C" w:rsidP="002D5917">
      <w:pPr>
        <w:spacing w:after="0" w:line="240" w:lineRule="auto"/>
        <w:rPr>
          <w:color w:val="000000" w:themeColor="text1"/>
        </w:rPr>
      </w:pPr>
      <w:r>
        <w:rPr>
          <w:color w:val="000000" w:themeColor="text1"/>
        </w:rPr>
        <w:t>structure:</w:t>
      </w:r>
    </w:p>
    <w:p w14:paraId="30E151A6"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4F062711"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3A15A83E"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6BE43008"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2C13971F"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06994F9D"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428FFB39"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4BE0DEB" w14:textId="28A59499" w:rsidR="006E3C0C" w:rsidRDefault="006E3C0C" w:rsidP="002D5917">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222DBF09" w14:textId="3037685F"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73F57E9C" w14:textId="00F9C963"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9D33403" w14:textId="54CB02C4"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sidR="0058426F">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6EB4E8F" w14:textId="68A53A4B"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FF4426D" w14:textId="05296C67"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25BA4243" w14:textId="21306FE8"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57118C44" w14:textId="567F2640"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 xml:space="preserve"> </w:t>
      </w:r>
    </w:p>
    <w:p w14:paraId="0B58D440" w14:textId="5E7AF15A"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44CBEE1F" w14:textId="77777777" w:rsidR="006E3C0C" w:rsidRDefault="006E3C0C" w:rsidP="002D5917">
      <w:pPr>
        <w:spacing w:after="0" w:line="240" w:lineRule="auto"/>
        <w:rPr>
          <w:color w:val="000000" w:themeColor="text1"/>
        </w:rPr>
      </w:pPr>
    </w:p>
    <w:p w14:paraId="73B06ED8" w14:textId="1FD1569D" w:rsidR="006E3C0C" w:rsidRPr="002D5917" w:rsidRDefault="006E3C0C" w:rsidP="002D5917">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40A9CF1C" w14:textId="77777777" w:rsidR="006E3C0C" w:rsidRPr="004023E4" w:rsidRDefault="006E3C0C" w:rsidP="002D5917">
      <w:pPr>
        <w:spacing w:after="0" w:line="240" w:lineRule="auto"/>
        <w:rPr>
          <w:rFonts w:eastAsia="Times New Roman" w:cstheme="minorHAnsi"/>
          <w:color w:val="000000"/>
          <w:szCs w:val="24"/>
        </w:rPr>
      </w:pPr>
    </w:p>
    <w:p w14:paraId="7A2823A0" w14:textId="0576EFBA" w:rsidR="00D76960" w:rsidRPr="002D5917" w:rsidRDefault="006E3C0C" w:rsidP="002D5917">
      <w:pPr>
        <w:spacing w:after="0" w:line="240" w:lineRule="auto"/>
        <w:ind w:left="720"/>
        <w:rPr>
          <w:rFonts w:cstheme="minorHAnsi"/>
          <w:szCs w:val="24"/>
        </w:rPr>
      </w:pPr>
      <w:r w:rsidRPr="002D5917">
        <w:rPr>
          <w:rFonts w:cstheme="minorHAnsi"/>
          <w:szCs w:val="24"/>
        </w:rPr>
        <w:t>This function receive</w:t>
      </w:r>
      <w:r w:rsidR="004643E1">
        <w:rPr>
          <w:rFonts w:cstheme="minorHAnsi"/>
          <w:szCs w:val="24"/>
        </w:rPr>
        <w:t>s an</w:t>
      </w:r>
      <w:r w:rsidRPr="002D5917">
        <w:rPr>
          <w:rFonts w:cstheme="minorHAnsi"/>
          <w:szCs w:val="24"/>
        </w:rPr>
        <w:t xml:space="preserve"> Item and calculates and returns the total inventory price of the item by multiplying the price </w:t>
      </w:r>
      <w:r w:rsidRPr="00EA1430">
        <w:rPr>
          <w:rFonts w:cstheme="minorHAnsi"/>
          <w:szCs w:val="24"/>
        </w:rPr>
        <w:t xml:space="preserve"> </w:t>
      </w:r>
      <w:r w:rsidR="006C2376">
        <w:rPr>
          <w:rFonts w:cstheme="minorHAnsi"/>
          <w:szCs w:val="24"/>
        </w:rPr>
        <w:t>by</w:t>
      </w:r>
      <w:r w:rsidRPr="002D5917">
        <w:rPr>
          <w:rFonts w:cstheme="minorHAnsi"/>
          <w:szCs w:val="24"/>
        </w:rPr>
        <w:t xml:space="preserve"> the quantity of the item and adding </w:t>
      </w:r>
      <w:r w:rsidR="004643E1">
        <w:rPr>
          <w:rFonts w:cstheme="minorHAnsi"/>
          <w:szCs w:val="24"/>
        </w:rPr>
        <w:t>TAX</w:t>
      </w:r>
      <w:r w:rsidRPr="002D5917">
        <w:rPr>
          <w:rFonts w:cstheme="minorHAnsi"/>
          <w:szCs w:val="24"/>
        </w:rPr>
        <w:t xml:space="preserve"> if applicable (if isTaxed is true).</w:t>
      </w:r>
    </w:p>
    <w:p w14:paraId="5ACE1045" w14:textId="77777777" w:rsidR="006E3C0C" w:rsidRDefault="006E3C0C" w:rsidP="00981AD9">
      <w:pPr>
        <w:spacing w:after="0" w:line="240" w:lineRule="auto"/>
        <w:rPr>
          <w:rFonts w:ascii="Consolas" w:hAnsi="Consolas" w:cs="Consolas"/>
          <w:sz w:val="22"/>
        </w:rPr>
      </w:pPr>
    </w:p>
    <w:p w14:paraId="2E5317FC" w14:textId="0B6A9737" w:rsidR="006E3C0C" w:rsidRPr="002D5917"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isLowQty(</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1337D17B" w14:textId="77777777" w:rsidR="006E3C0C" w:rsidRDefault="006E3C0C" w:rsidP="002D5917">
      <w:pPr>
        <w:autoSpaceDE w:val="0"/>
        <w:autoSpaceDN w:val="0"/>
        <w:adjustRightInd w:val="0"/>
        <w:spacing w:after="0" w:line="240" w:lineRule="auto"/>
        <w:rPr>
          <w:rFonts w:ascii="Consolas" w:hAnsi="Consolas" w:cs="Consolas"/>
          <w:color w:val="000000"/>
          <w:sz w:val="19"/>
          <w:szCs w:val="19"/>
          <w:lang w:val="en-US"/>
        </w:rPr>
      </w:pPr>
    </w:p>
    <w:p w14:paraId="70846E8C" w14:textId="11F3EA39" w:rsidR="006E3C0C" w:rsidRDefault="006E3C0C" w:rsidP="002D5917">
      <w:pPr>
        <w:spacing w:after="0" w:line="240" w:lineRule="auto"/>
        <w:ind w:left="720"/>
        <w:rPr>
          <w:rFonts w:cstheme="minorHAnsi"/>
          <w:szCs w:val="24"/>
        </w:rPr>
      </w:pPr>
      <w:r w:rsidRPr="00751F60">
        <w:rPr>
          <w:rFonts w:cstheme="minorHAnsi"/>
          <w:szCs w:val="24"/>
        </w:rPr>
        <w:t xml:space="preserve">This function receives an Item </w:t>
      </w:r>
      <w:r w:rsidR="00F21B2B">
        <w:rPr>
          <w:rFonts w:cstheme="minorHAnsi"/>
          <w:szCs w:val="24"/>
        </w:rPr>
        <w:t>and</w:t>
      </w:r>
      <w:r w:rsidRPr="00751F60">
        <w:rPr>
          <w:rFonts w:cstheme="minorHAnsi"/>
          <w:szCs w:val="24"/>
        </w:rPr>
        <w:t xml:space="preserve"> </w:t>
      </w:r>
      <w:r>
        <w:rPr>
          <w:rFonts w:cstheme="minorHAnsi"/>
          <w:szCs w:val="24"/>
        </w:rPr>
        <w:t>returns true</w:t>
      </w:r>
      <w:r w:rsidR="0058426F">
        <w:rPr>
          <w:rFonts w:cstheme="minorHAnsi"/>
          <w:szCs w:val="24"/>
        </w:rPr>
        <w:t xml:space="preserve"> (1)</w:t>
      </w:r>
      <w:r>
        <w:rPr>
          <w:rFonts w:cstheme="minorHAnsi"/>
          <w:szCs w:val="24"/>
        </w:rPr>
        <w:t xml:space="preserve"> if the Item quantity is less than Item minimum quantity</w:t>
      </w:r>
      <w:r w:rsidR="0058426F">
        <w:rPr>
          <w:rFonts w:cstheme="minorHAnsi"/>
          <w:szCs w:val="24"/>
        </w:rPr>
        <w:t xml:space="preserve"> and false (0) otherwise.</w:t>
      </w:r>
    </w:p>
    <w:p w14:paraId="56FDEFAC" w14:textId="77777777" w:rsidR="006E3C0C" w:rsidRDefault="006E3C0C">
      <w:pPr>
        <w:spacing w:after="0" w:line="240" w:lineRule="auto"/>
        <w:rPr>
          <w:rFonts w:cstheme="minorHAnsi"/>
          <w:szCs w:val="24"/>
        </w:rPr>
      </w:pPr>
    </w:p>
    <w:p w14:paraId="093ABE2C" w14:textId="3468EF45" w:rsidR="006E3C0C" w:rsidRPr="006E3C0C"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00451D78">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2D9E4313"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p>
    <w:p w14:paraId="2B80065F" w14:textId="7DD3AB2A" w:rsidR="006E3C0C" w:rsidRDefault="006E3C0C">
      <w:pPr>
        <w:spacing w:after="0" w:line="240" w:lineRule="auto"/>
        <w:rPr>
          <w:rFonts w:cstheme="minorHAnsi"/>
          <w:szCs w:val="24"/>
        </w:rPr>
      </w:pPr>
      <w:r w:rsidRPr="00751F60">
        <w:rPr>
          <w:rFonts w:cstheme="minorHAnsi"/>
          <w:szCs w:val="24"/>
        </w:rPr>
        <w:t xml:space="preserve">This function </w:t>
      </w:r>
      <w:r w:rsidR="0065320B">
        <w:rPr>
          <w:rFonts w:cstheme="minorHAnsi"/>
          <w:szCs w:val="24"/>
        </w:rPr>
        <w:t xml:space="preserve">receives </w:t>
      </w:r>
      <w:r>
        <w:rPr>
          <w:rFonts w:cstheme="minorHAnsi"/>
          <w:szCs w:val="24"/>
        </w:rPr>
        <w:t xml:space="preserve">an integer </w:t>
      </w:r>
      <w:r w:rsidR="0065320B">
        <w:rPr>
          <w:rFonts w:cstheme="minorHAnsi"/>
          <w:szCs w:val="24"/>
        </w:rPr>
        <w:t xml:space="preserve">argument </w:t>
      </w:r>
      <w:r>
        <w:rPr>
          <w:rFonts w:cstheme="minorHAnsi"/>
          <w:szCs w:val="24"/>
        </w:rPr>
        <w:t xml:space="preserve">for sku and creates an Item and sets its sku to the sku argument value. </w:t>
      </w:r>
    </w:p>
    <w:p w14:paraId="07264EFF" w14:textId="73C2D7EC" w:rsidR="006E3C0C" w:rsidRDefault="006E3C0C">
      <w:pPr>
        <w:spacing w:after="0" w:line="240" w:lineRule="auto"/>
        <w:rPr>
          <w:rFonts w:cstheme="minorHAnsi"/>
          <w:szCs w:val="24"/>
        </w:rPr>
      </w:pPr>
      <w:r>
        <w:rPr>
          <w:rFonts w:cstheme="minorHAnsi"/>
          <w:szCs w:val="24"/>
        </w:rPr>
        <w:t xml:space="preserve">Then it will prompt the user </w:t>
      </w:r>
      <w:r w:rsidR="004643E1">
        <w:rPr>
          <w:rFonts w:cstheme="minorHAnsi"/>
          <w:szCs w:val="24"/>
        </w:rPr>
        <w:t>for all the values of the Item (except the sku that is already set) in the following order:</w:t>
      </w:r>
      <w:r w:rsidR="004643E1">
        <w:rPr>
          <w:rFonts w:cstheme="minorHAnsi"/>
          <w:szCs w:val="24"/>
        </w:rPr>
        <w:br/>
        <w:t>Name, Price, Quantity, Minimum Quantity and Is Taxed.</w:t>
      </w:r>
    </w:p>
    <w:p w14:paraId="71D2466C" w14:textId="77777777" w:rsidR="004643E1" w:rsidRDefault="004643E1">
      <w:pPr>
        <w:spacing w:after="0" w:line="240" w:lineRule="auto"/>
        <w:rPr>
          <w:rFonts w:cstheme="minorHAnsi"/>
          <w:szCs w:val="24"/>
        </w:rPr>
      </w:pPr>
      <w:r>
        <w:rPr>
          <w:rFonts w:cstheme="minorHAnsi"/>
          <w:szCs w:val="24"/>
        </w:rPr>
        <w:br/>
        <w:t xml:space="preserve">To get the nam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clrKyb() function. </w:t>
      </w:r>
    </w:p>
    <w:p w14:paraId="14E27857" w14:textId="2AE49F03" w:rsidR="004643E1" w:rsidRPr="002D5917" w:rsidRDefault="004643E1" w:rsidP="002D5917">
      <w:pPr>
        <w:spacing w:after="0" w:line="240" w:lineRule="auto"/>
        <w:ind w:left="720"/>
        <w:rPr>
          <w:rFonts w:cstheme="minorHAnsi"/>
          <w:i/>
          <w:sz w:val="20"/>
          <w:szCs w:val="20"/>
        </w:rPr>
      </w:pPr>
      <w:r w:rsidRPr="002D5917">
        <w:rPr>
          <w:rFonts w:cstheme="minorHAnsi"/>
          <w:i/>
          <w:sz w:val="20"/>
          <w:szCs w:val="20"/>
        </w:rPr>
        <w:t>This format specifier tells to scanf to read up to 20 characters from the keyboard and stop if “\n” (ENTER KEY) is entered. After this clrKyb() gets rid of the “\n” left in the keyboard.</w:t>
      </w:r>
    </w:p>
    <w:p w14:paraId="4C44C25C" w14:textId="599F06D5" w:rsidR="006E3C0C" w:rsidRDefault="004643E1">
      <w:pPr>
        <w:spacing w:after="0" w:line="240" w:lineRule="auto"/>
        <w:rPr>
          <w:rFonts w:cstheme="minorHAnsi"/>
          <w:szCs w:val="24"/>
        </w:rPr>
      </w:pPr>
      <w:r>
        <w:rPr>
          <w:rFonts w:cstheme="minorHAnsi"/>
          <w:szCs w:val="24"/>
        </w:rPr>
        <w:t>Use the data entry functions you created in milestone 1 to get the rest of the values. (for Is Taxed, use the yes() function in milestone 2).</w:t>
      </w:r>
    </w:p>
    <w:p w14:paraId="7DE68983" w14:textId="379FC90E" w:rsidR="004643E1" w:rsidRDefault="004643E1">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4BFDA7AC" w14:textId="10065790"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D165FB4" w14:textId="5E59E5A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3E625DA6" w14:textId="39CB6C24"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5EAF7A4D" w14:textId="4C00775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0CF3C361" w14:textId="1DE317B5"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7E9B06D3" w14:textId="7C15B3A1"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7BC0760B" w14:textId="6808E17A" w:rsidR="004643E1" w:rsidRDefault="004643E1">
      <w:pPr>
        <w:spacing w:after="0" w:line="240" w:lineRule="auto"/>
        <w:rPr>
          <w:rFonts w:cstheme="minorHAnsi"/>
          <w:szCs w:val="24"/>
        </w:rPr>
      </w:pPr>
    </w:p>
    <w:p w14:paraId="317124F9" w14:textId="77777777" w:rsidR="0065320B" w:rsidRDefault="0065320B" w:rsidP="0065320B">
      <w:pPr>
        <w:autoSpaceDE w:val="0"/>
        <w:autoSpaceDN w:val="0"/>
        <w:adjustRightInd w:val="0"/>
        <w:spacing w:after="0" w:line="240" w:lineRule="auto"/>
        <w:rPr>
          <w:rFonts w:ascii="Consolas" w:hAnsi="Consolas" w:cs="Consolas"/>
          <w:color w:val="0000FF"/>
          <w:sz w:val="22"/>
          <w:lang w:val="en-US"/>
        </w:rPr>
      </w:pPr>
    </w:p>
    <w:p w14:paraId="7D091232" w14:textId="035CC10E" w:rsidR="0065320B" w:rsidRDefault="0065320B" w:rsidP="0065320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dspItem(</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1866E54B" w14:textId="77777777" w:rsidR="0065320B" w:rsidRPr="002D5917" w:rsidRDefault="0065320B" w:rsidP="0065320B">
      <w:pPr>
        <w:autoSpaceDE w:val="0"/>
        <w:autoSpaceDN w:val="0"/>
        <w:adjustRightInd w:val="0"/>
        <w:spacing w:after="0" w:line="240" w:lineRule="auto"/>
        <w:rPr>
          <w:rFonts w:ascii="Consolas" w:hAnsi="Consolas" w:cs="Consolas"/>
          <w:color w:val="000000"/>
          <w:sz w:val="22"/>
          <w:lang w:val="en-US"/>
        </w:rPr>
      </w:pPr>
    </w:p>
    <w:p w14:paraId="4A0B6010" w14:textId="17732535" w:rsidR="0065320B" w:rsidRDefault="0065320B">
      <w:pPr>
        <w:spacing w:after="0" w:line="240" w:lineRule="auto"/>
        <w:rPr>
          <w:rFonts w:cstheme="minorHAnsi"/>
          <w:szCs w:val="24"/>
        </w:rPr>
      </w:pPr>
      <w:r w:rsidRPr="00751F60">
        <w:rPr>
          <w:rFonts w:cstheme="minorHAnsi"/>
          <w:szCs w:val="24"/>
        </w:rPr>
        <w:t xml:space="preserve">This function </w:t>
      </w:r>
      <w:r>
        <w:rPr>
          <w:rFonts w:cstheme="minorHAnsi"/>
          <w:szCs w:val="24"/>
        </w:rPr>
        <w:t>receives two arguments:  an Item and an integer flag called linear.</w:t>
      </w:r>
    </w:p>
    <w:p w14:paraId="37672E75" w14:textId="0DA51DFB" w:rsidR="0065320B" w:rsidRDefault="0065320B">
      <w:pPr>
        <w:spacing w:after="0" w:line="240" w:lineRule="auto"/>
        <w:rPr>
          <w:rFonts w:cstheme="minorHAnsi"/>
          <w:szCs w:val="24"/>
        </w:rPr>
      </w:pPr>
      <w:r>
        <w:rPr>
          <w:rFonts w:cstheme="minorHAnsi"/>
          <w:szCs w:val="24"/>
        </w:rPr>
        <w:t xml:space="preserve">This function prints an Item on screen in two different formats depending on the value of “linear” flag being true or false. </w:t>
      </w:r>
    </w:p>
    <w:p w14:paraId="44C9D2B4" w14:textId="5064FBFF" w:rsidR="0065320B" w:rsidRDefault="0065320B">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2- sku: integer, in 3 spaces</w:t>
      </w:r>
    </w:p>
    <w:p w14:paraId="7D70A0C3" w14:textId="03211648" w:rsidR="0065320B" w:rsidRDefault="0065320B">
      <w:pPr>
        <w:spacing w:after="0" w:line="240" w:lineRule="auto"/>
        <w:rPr>
          <w:rFonts w:cstheme="minorHAnsi"/>
          <w:szCs w:val="24"/>
        </w:rPr>
      </w:pPr>
      <w:r>
        <w:rPr>
          <w:rFonts w:cstheme="minorHAnsi"/>
          <w:szCs w:val="24"/>
        </w:rPr>
        <w:t>3- bar char “|”</w:t>
      </w:r>
    </w:p>
    <w:p w14:paraId="376A6D29" w14:textId="6207FD26" w:rsidR="0065320B" w:rsidRDefault="0065320B">
      <w:pPr>
        <w:spacing w:after="0" w:line="240" w:lineRule="auto"/>
        <w:rPr>
          <w:rFonts w:cstheme="minorHAnsi"/>
          <w:szCs w:val="24"/>
        </w:rPr>
      </w:pPr>
      <w:r>
        <w:rPr>
          <w:rFonts w:cstheme="minorHAnsi"/>
          <w:szCs w:val="24"/>
        </w:rPr>
        <w:t>4- name: left justified string in 20 characters space</w:t>
      </w:r>
    </w:p>
    <w:p w14:paraId="5005F990" w14:textId="1A80FAD3" w:rsidR="0065320B" w:rsidRDefault="0065320B">
      <w:pPr>
        <w:spacing w:after="0" w:line="240" w:lineRule="auto"/>
        <w:rPr>
          <w:rFonts w:cstheme="minorHAnsi"/>
          <w:szCs w:val="24"/>
        </w:rPr>
      </w:pPr>
      <w:r>
        <w:rPr>
          <w:rFonts w:cstheme="minorHAnsi"/>
          <w:szCs w:val="24"/>
        </w:rPr>
        <w:t>5- bar char “|”</w:t>
      </w:r>
    </w:p>
    <w:p w14:paraId="612325C6" w14:textId="4F310054" w:rsidR="0065320B" w:rsidRDefault="0065320B">
      <w:pPr>
        <w:spacing w:after="0" w:line="240" w:lineRule="auto"/>
        <w:rPr>
          <w:rFonts w:cstheme="minorHAnsi"/>
          <w:szCs w:val="24"/>
        </w:rPr>
      </w:pPr>
      <w:r>
        <w:rPr>
          <w:rFonts w:cstheme="minorHAnsi"/>
          <w:szCs w:val="24"/>
        </w:rPr>
        <w:t>6- price: double with 2 digits after the decimal point in 8 spaces</w:t>
      </w:r>
    </w:p>
    <w:p w14:paraId="72769FFE" w14:textId="4D677522" w:rsidR="0065320B" w:rsidRDefault="0065320B">
      <w:pPr>
        <w:spacing w:after="0" w:line="240" w:lineRule="auto"/>
        <w:rPr>
          <w:rFonts w:cstheme="minorHAnsi"/>
          <w:szCs w:val="24"/>
        </w:rPr>
      </w:pPr>
      <w:r>
        <w:rPr>
          <w:rFonts w:cstheme="minorHAnsi"/>
          <w:szCs w:val="24"/>
        </w:rPr>
        <w:t>7- bar char and two spaces “|  ”</w:t>
      </w:r>
    </w:p>
    <w:p w14:paraId="07A31769" w14:textId="0EA7DEE3" w:rsidR="0065320B" w:rsidRDefault="0065320B">
      <w:pPr>
        <w:spacing w:after="0" w:line="240" w:lineRule="auto"/>
        <w:rPr>
          <w:rFonts w:cstheme="minorHAnsi"/>
          <w:szCs w:val="24"/>
        </w:rPr>
      </w:pPr>
      <w:r>
        <w:rPr>
          <w:rFonts w:cstheme="minorHAnsi"/>
          <w:szCs w:val="24"/>
        </w:rPr>
        <w:t>8- taxed: Yes or No in 3 spaces</w:t>
      </w:r>
    </w:p>
    <w:p w14:paraId="3A82B120" w14:textId="17327AE3" w:rsidR="0065320B" w:rsidRDefault="0065320B">
      <w:pPr>
        <w:spacing w:after="0" w:line="240" w:lineRule="auto"/>
        <w:rPr>
          <w:rFonts w:cstheme="minorHAnsi"/>
          <w:szCs w:val="24"/>
        </w:rPr>
      </w:pPr>
      <w:r>
        <w:rPr>
          <w:rFonts w:cstheme="minorHAnsi"/>
          <w:szCs w:val="24"/>
        </w:rPr>
        <w:t>9- bar char and one space “| ”</w:t>
      </w:r>
    </w:p>
    <w:p w14:paraId="708F2C94" w14:textId="6CA30BFC" w:rsidR="0065320B" w:rsidRDefault="0065320B">
      <w:pPr>
        <w:spacing w:after="0" w:line="240" w:lineRule="auto"/>
        <w:rPr>
          <w:rFonts w:cstheme="minorHAnsi"/>
          <w:szCs w:val="24"/>
        </w:rPr>
      </w:pPr>
      <w:r>
        <w:rPr>
          <w:rFonts w:cstheme="minorHAnsi"/>
          <w:szCs w:val="24"/>
        </w:rPr>
        <w:t>10- quantity: integer in 3 spaces</w:t>
      </w:r>
    </w:p>
    <w:p w14:paraId="1F663F56" w14:textId="2F58F306" w:rsidR="0065320B" w:rsidRDefault="0065320B">
      <w:pPr>
        <w:spacing w:after="0" w:line="240" w:lineRule="auto"/>
        <w:rPr>
          <w:rFonts w:cstheme="minorHAnsi"/>
          <w:szCs w:val="24"/>
        </w:rPr>
      </w:pPr>
      <w:r>
        <w:rPr>
          <w:rFonts w:cstheme="minorHAnsi"/>
          <w:szCs w:val="24"/>
        </w:rPr>
        <w:t>11- space, bar char and space“ | ”</w:t>
      </w:r>
    </w:p>
    <w:p w14:paraId="08ABAA6B" w14:textId="3CB58803" w:rsidR="0065320B" w:rsidRDefault="0065320B">
      <w:pPr>
        <w:spacing w:after="0" w:line="240" w:lineRule="auto"/>
        <w:rPr>
          <w:rFonts w:cstheme="minorHAnsi"/>
          <w:szCs w:val="24"/>
        </w:rPr>
      </w:pPr>
      <w:r>
        <w:rPr>
          <w:rFonts w:cstheme="minorHAnsi"/>
          <w:szCs w:val="24"/>
        </w:rPr>
        <w:t>12- minimum quantity: integer in 3 spaces</w:t>
      </w:r>
    </w:p>
    <w:p w14:paraId="5B87941A" w14:textId="1E431992" w:rsidR="0065320B" w:rsidRDefault="0065320B">
      <w:pPr>
        <w:spacing w:after="0" w:line="240" w:lineRule="auto"/>
        <w:rPr>
          <w:rFonts w:cstheme="minorHAnsi"/>
          <w:szCs w:val="24"/>
        </w:rPr>
      </w:pPr>
      <w:r>
        <w:rPr>
          <w:rFonts w:cstheme="minorHAnsi"/>
          <w:szCs w:val="24"/>
        </w:rPr>
        <w:t>13- space and bar char “ |”</w:t>
      </w:r>
    </w:p>
    <w:p w14:paraId="117ED1A7" w14:textId="5D02CAF5" w:rsidR="0065320B" w:rsidRDefault="0065320B">
      <w:pPr>
        <w:spacing w:after="0" w:line="240" w:lineRule="auto"/>
        <w:rPr>
          <w:rFonts w:cstheme="minorHAnsi"/>
          <w:szCs w:val="24"/>
        </w:rPr>
      </w:pPr>
      <w:r>
        <w:rPr>
          <w:rFonts w:cstheme="minorHAnsi"/>
          <w:szCs w:val="24"/>
        </w:rPr>
        <w:t>14- Total price: double with 2 digits after the decimal point in 12 spaces</w:t>
      </w:r>
    </w:p>
    <w:p w14:paraId="25E682DD" w14:textId="398B1E51" w:rsidR="0065320B" w:rsidRDefault="0065320B">
      <w:pPr>
        <w:spacing w:after="0" w:line="240" w:lineRule="auto"/>
        <w:rPr>
          <w:rFonts w:cstheme="minorHAnsi"/>
          <w:szCs w:val="24"/>
        </w:rPr>
      </w:pPr>
      <w:r>
        <w:rPr>
          <w:rFonts w:cstheme="minorHAnsi"/>
          <w:szCs w:val="24"/>
        </w:rPr>
        <w:t>15- bar char “|”</w:t>
      </w:r>
    </w:p>
    <w:p w14:paraId="2916E776" w14:textId="1066A09C" w:rsidR="0065320B" w:rsidRPr="002D5917" w:rsidRDefault="0065320B">
      <w:pPr>
        <w:spacing w:after="0" w:line="240" w:lineRule="auto"/>
        <w:rPr>
          <w:rFonts w:cstheme="minorHAnsi"/>
          <w:szCs w:val="24"/>
        </w:rPr>
      </w:pPr>
      <w:r>
        <w:rPr>
          <w:rFonts w:cstheme="minorHAnsi"/>
          <w:szCs w:val="24"/>
        </w:rPr>
        <w:t>16- if the quantity is low then three asterisks (“***”) or nothing otherwise&lt;&gt;</w:t>
      </w:r>
    </w:p>
    <w:p w14:paraId="118291F6" w14:textId="77777777" w:rsidR="004643E1" w:rsidRDefault="004643E1">
      <w:pPr>
        <w:spacing w:after="0" w:line="240" w:lineRule="auto"/>
        <w:rPr>
          <w:rFonts w:cstheme="minorHAnsi"/>
          <w:szCs w:val="24"/>
        </w:rPr>
      </w:pPr>
    </w:p>
    <w:p w14:paraId="4C2C28FC" w14:textId="552D1ABF" w:rsidR="0065320B" w:rsidRPr="00751F60" w:rsidRDefault="0065320B">
      <w:pPr>
        <w:spacing w:after="0" w:line="240" w:lineRule="auto"/>
        <w:rPr>
          <w:rFonts w:cstheme="minorHAnsi"/>
          <w:szCs w:val="24"/>
        </w:rPr>
      </w:pPr>
      <w:r>
        <w:rPr>
          <w:rFonts w:cstheme="minorHAnsi"/>
          <w:szCs w:val="24"/>
        </w:rPr>
        <w:t>Example:</w:t>
      </w:r>
    </w:p>
    <w:p w14:paraId="2E96F6BD" w14:textId="3846B029" w:rsidR="006E3C0C" w:rsidRDefault="0065320B" w:rsidP="002D5917">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42F6EFF9" w14:textId="0C1840F5" w:rsidR="0017204C" w:rsidRDefault="0017204C" w:rsidP="002D5917">
      <w:pPr>
        <w:autoSpaceDE w:val="0"/>
        <w:autoSpaceDN w:val="0"/>
        <w:adjustRightInd w:val="0"/>
        <w:spacing w:after="0" w:line="240" w:lineRule="auto"/>
        <w:rPr>
          <w:rFonts w:cstheme="minorHAnsi"/>
          <w:szCs w:val="24"/>
        </w:rPr>
      </w:pPr>
      <w:r>
        <w:rPr>
          <w:rFonts w:cstheme="minorHAnsi"/>
          <w:szCs w:val="24"/>
        </w:rPr>
        <w:t>If low value and Taxed:</w:t>
      </w:r>
    </w:p>
    <w:p w14:paraId="3E73D07A" w14:textId="181FD36F" w:rsidR="0065320B" w:rsidRDefault="0065320B" w:rsidP="002D5917">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w:t>
      </w:r>
      <w:r w:rsidR="0017204C">
        <w:rPr>
          <w:rFonts w:ascii="Consolas" w:hAnsi="Consolas" w:cs="Consolas"/>
          <w:color w:val="008000"/>
          <w:sz w:val="19"/>
          <w:szCs w:val="19"/>
          <w:lang w:val="en-US"/>
        </w:rPr>
        <w:t>es          |    4.54|  Yes</w:t>
      </w:r>
      <w:r>
        <w:rPr>
          <w:rFonts w:ascii="Consolas" w:hAnsi="Consolas" w:cs="Consolas"/>
          <w:color w:val="008000"/>
          <w:sz w:val="19"/>
          <w:szCs w:val="19"/>
          <w:lang w:val="en-US"/>
        </w:rPr>
        <w:t>|   2</w:t>
      </w:r>
      <w:r w:rsidR="00B948FC">
        <w:rPr>
          <w:rFonts w:ascii="Consolas" w:hAnsi="Consolas" w:cs="Consolas"/>
          <w:color w:val="008000"/>
          <w:sz w:val="19"/>
          <w:szCs w:val="19"/>
          <w:lang w:val="en-US"/>
        </w:rPr>
        <w:t xml:space="preserve"> |   5 |      </w:t>
      </w:r>
      <w:r w:rsidR="0017204C">
        <w:rPr>
          <w:rFonts w:ascii="Consolas" w:hAnsi="Consolas" w:cs="Consolas"/>
          <w:color w:val="008000"/>
          <w:sz w:val="19"/>
          <w:szCs w:val="19"/>
          <w:lang w:val="en-US"/>
        </w:rPr>
        <w:t xml:space="preserve"> 10.26</w:t>
      </w:r>
      <w:r>
        <w:rPr>
          <w:rFonts w:ascii="Consolas" w:hAnsi="Consolas" w:cs="Consolas"/>
          <w:color w:val="008000"/>
          <w:sz w:val="19"/>
          <w:szCs w:val="19"/>
          <w:lang w:val="en-US"/>
        </w:rPr>
        <w:t>|***</w:t>
      </w:r>
      <w:r>
        <w:rPr>
          <w:rFonts w:cstheme="minorHAnsi"/>
          <w:szCs w:val="24"/>
        </w:rPr>
        <w:t>&lt;</w:t>
      </w:r>
    </w:p>
    <w:p w14:paraId="455245A4" w14:textId="77777777" w:rsidR="0017204C" w:rsidRDefault="0017204C" w:rsidP="002D5917">
      <w:pPr>
        <w:autoSpaceDE w:val="0"/>
        <w:autoSpaceDN w:val="0"/>
        <w:adjustRightInd w:val="0"/>
        <w:spacing w:after="0" w:line="240" w:lineRule="auto"/>
        <w:rPr>
          <w:rFonts w:cstheme="minorHAnsi"/>
          <w:szCs w:val="24"/>
        </w:rPr>
      </w:pPr>
    </w:p>
    <w:p w14:paraId="47C887B7" w14:textId="77DD841F" w:rsidR="00B948FC" w:rsidRDefault="0065320B"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w:t>
      </w:r>
      <w:r w:rsidR="00B948FC">
        <w:rPr>
          <w:rFonts w:cstheme="minorHAnsi"/>
          <w:szCs w:val="24"/>
        </w:rPr>
        <w:t xml:space="preserve"> the values are printed as follows:</w:t>
      </w:r>
      <w:r w:rsidR="00B948FC">
        <w:rPr>
          <w:rFonts w:cstheme="minorHAnsi"/>
          <w:szCs w:val="24"/>
        </w:rPr>
        <w:br/>
        <w:t>&gt;</w:t>
      </w:r>
      <w:r w:rsidR="00B948FC">
        <w:rPr>
          <w:rFonts w:ascii="Consolas" w:hAnsi="Consolas" w:cs="Consolas"/>
          <w:color w:val="008000"/>
          <w:sz w:val="19"/>
          <w:szCs w:val="19"/>
          <w:lang w:val="en-US"/>
        </w:rPr>
        <w:t xml:space="preserve">        SKU: 999</w:t>
      </w:r>
      <w:r w:rsidR="00B948FC">
        <w:rPr>
          <w:rFonts w:cstheme="minorHAnsi"/>
          <w:szCs w:val="24"/>
        </w:rPr>
        <w:t>&lt;</w:t>
      </w:r>
    </w:p>
    <w:p w14:paraId="730B63E6" w14:textId="082281C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17046864" w14:textId="20E6C5D6"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r w:rsidR="0017204C">
        <w:rPr>
          <w:rFonts w:cstheme="minorHAnsi"/>
          <w:szCs w:val="24"/>
        </w:rPr>
        <w:t xml:space="preserve"> Two digits after the decimal point</w:t>
      </w:r>
    </w:p>
    <w:p w14:paraId="1F25854B" w14:textId="782D10B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7D77543A" w14:textId="1062B9EF"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r w:rsidR="002D5917">
        <w:rPr>
          <w:rFonts w:ascii="Consolas" w:hAnsi="Consolas" w:cs="Consolas"/>
          <w:color w:val="008000"/>
          <w:sz w:val="19"/>
          <w:szCs w:val="19"/>
          <w:lang w:val="en-US"/>
        </w:rPr>
        <w:t>Q</w:t>
      </w:r>
      <w:r>
        <w:rPr>
          <w:rFonts w:ascii="Consolas" w:hAnsi="Consolas" w:cs="Consolas"/>
          <w:color w:val="008000"/>
          <w:sz w:val="19"/>
          <w:szCs w:val="19"/>
          <w:lang w:val="en-US"/>
        </w:rPr>
        <w:t>ty: 5</w:t>
      </w:r>
      <w:r>
        <w:rPr>
          <w:rFonts w:cstheme="minorHAnsi"/>
          <w:szCs w:val="24"/>
        </w:rPr>
        <w:t>&lt;</w:t>
      </w:r>
    </w:p>
    <w:p w14:paraId="65E727EF" w14:textId="1774F18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63295FEF" w14:textId="2AEB465D" w:rsidR="0017204C" w:rsidRDefault="0017204C" w:rsidP="0017204C">
      <w:pPr>
        <w:autoSpaceDE w:val="0"/>
        <w:autoSpaceDN w:val="0"/>
        <w:adjustRightInd w:val="0"/>
        <w:spacing w:after="0" w:line="240" w:lineRule="auto"/>
        <w:rPr>
          <w:rFonts w:cstheme="minorHAnsi"/>
          <w:szCs w:val="24"/>
        </w:rPr>
      </w:pPr>
      <w:r>
        <w:rPr>
          <w:rFonts w:cstheme="minorHAnsi"/>
          <w:szCs w:val="24"/>
        </w:rPr>
        <w:t>If low value and Taxed:</w:t>
      </w:r>
    </w:p>
    <w:p w14:paraId="3347426D" w14:textId="336FCD72"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4FCC2B3C" w14:textId="6BCA10B9"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6A37C41" w14:textId="41F083B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28E2B330" w14:textId="122224CE"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sidR="0017204C">
        <w:rPr>
          <w:rFonts w:ascii="Consolas" w:hAnsi="Consolas" w:cs="Consolas"/>
          <w:color w:val="008000"/>
          <w:sz w:val="19"/>
          <w:szCs w:val="19"/>
          <w:lang w:val="en-US"/>
        </w:rPr>
        <w:t xml:space="preserve">   Quantity: 2</w:t>
      </w:r>
      <w:r>
        <w:rPr>
          <w:rFonts w:cstheme="minorHAnsi"/>
          <w:szCs w:val="24"/>
        </w:rPr>
        <w:t>&lt;</w:t>
      </w:r>
    </w:p>
    <w:p w14:paraId="1C010FA8" w14:textId="06956580"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6FC263FD" w14:textId="52CD6AC3"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0017204C">
        <w:rPr>
          <w:rFonts w:ascii="Consolas" w:hAnsi="Consolas" w:cs="Consolas"/>
          <w:color w:val="008000"/>
          <w:sz w:val="19"/>
          <w:szCs w:val="19"/>
          <w:lang w:val="en-US"/>
        </w:rPr>
        <w:t>Yes</w:t>
      </w:r>
      <w:r>
        <w:rPr>
          <w:rFonts w:cstheme="minorHAnsi"/>
          <w:szCs w:val="24"/>
        </w:rPr>
        <w:t>&lt;</w:t>
      </w:r>
    </w:p>
    <w:p w14:paraId="0F82D773" w14:textId="59BFFAAB"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2990180B" w14:textId="7777777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3E6B13BD" w14:textId="5ED80231" w:rsidR="00B948FC"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Items</w:t>
      </w:r>
      <w:r w:rsidRPr="002D5917">
        <w:rPr>
          <w:rFonts w:ascii="Consolas" w:hAnsi="Consolas" w:cs="Consolas"/>
          <w:color w:val="000000"/>
          <w:sz w:val="22"/>
          <w:lang w:val="en-US"/>
        </w:rPr>
        <w:t>)</w:t>
      </w:r>
      <w:r>
        <w:rPr>
          <w:rFonts w:ascii="Consolas" w:hAnsi="Consolas" w:cs="Consolas"/>
          <w:color w:val="000000"/>
          <w:sz w:val="22"/>
          <w:lang w:val="en-US"/>
        </w:rPr>
        <w:t>;</w:t>
      </w:r>
    </w:p>
    <w:p w14:paraId="32CC6EC8"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57A4CE61" w14:textId="378D4B08"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nd prints the items in list with the grand total price at the end.</w:t>
      </w:r>
    </w:p>
    <w:p w14:paraId="11FAF541" w14:textId="765B27E6"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6475ECBC" w14:textId="77777777"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nTitle() function. </w:t>
      </w:r>
      <w:r>
        <w:rPr>
          <w:rFonts w:cstheme="minorHAnsi"/>
          <w:szCs w:val="24"/>
        </w:rPr>
        <w:br/>
        <w:t xml:space="preserve">Then it will loop through the items up to NoOfItems. </w:t>
      </w:r>
      <w:r>
        <w:rPr>
          <w:rFonts w:cstheme="minorHAnsi"/>
          <w:szCs w:val="24"/>
        </w:rPr>
        <w:br/>
        <w:t>In each loop:</w:t>
      </w:r>
    </w:p>
    <w:p w14:paraId="488E4C38" w14:textId="08CCC875" w:rsidR="00C36F9A" w:rsidRDefault="00C36F9A" w:rsidP="002D5917">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D5CB65D" w14:textId="586F669E"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nFooter() function).</w:t>
      </w:r>
    </w:p>
    <w:p w14:paraId="65BB2B0C" w14:textId="77777777" w:rsidR="00C36F9A" w:rsidRDefault="00C36F9A" w:rsidP="002D5917">
      <w:pPr>
        <w:autoSpaceDE w:val="0"/>
        <w:autoSpaceDN w:val="0"/>
        <w:adjustRightInd w:val="0"/>
        <w:spacing w:after="0" w:line="240" w:lineRule="auto"/>
        <w:ind w:left="720"/>
        <w:rPr>
          <w:rFonts w:cstheme="minorHAnsi"/>
          <w:szCs w:val="24"/>
        </w:rPr>
      </w:pPr>
    </w:p>
    <w:p w14:paraId="44C08D85" w14:textId="2C1A88E8" w:rsidR="00C36F9A"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48E12BBF"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2A786853" w14:textId="13B6C7CD" w:rsidR="00C36F9A" w:rsidRDefault="00C36F9A">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661BAE2E" w14:textId="4E2EB742" w:rsidR="00C36F9A" w:rsidRDefault="00C36F9A">
      <w:pPr>
        <w:autoSpaceDE w:val="0"/>
        <w:autoSpaceDN w:val="0"/>
        <w:adjustRightInd w:val="0"/>
        <w:spacing w:after="0" w:line="240" w:lineRule="auto"/>
        <w:ind w:left="720"/>
        <w:rPr>
          <w:rFonts w:cstheme="minorHAnsi"/>
          <w:szCs w:val="24"/>
        </w:rPr>
      </w:pPr>
      <w:r>
        <w:rPr>
          <w:rFonts w:cstheme="minorHAnsi"/>
          <w:szCs w:val="24"/>
        </w:rPr>
        <w:t>If an Item with the SKU number as the sku argument is found, after setting the target of the index pointer to the index of the found item, a true value</w:t>
      </w:r>
      <w:r w:rsidR="0058426F">
        <w:rPr>
          <w:rFonts w:cstheme="minorHAnsi"/>
          <w:szCs w:val="24"/>
        </w:rPr>
        <w:t xml:space="preserve"> (non-zero, preferably 1)</w:t>
      </w:r>
      <w:r>
        <w:rPr>
          <w:rFonts w:cstheme="minorHAnsi"/>
          <w:szCs w:val="24"/>
        </w:rPr>
        <w:t xml:space="preserve"> will be returned, otherwise a false value </w:t>
      </w:r>
      <w:r w:rsidR="0058426F">
        <w:rPr>
          <w:rFonts w:cstheme="minorHAnsi"/>
          <w:szCs w:val="24"/>
        </w:rPr>
        <w:t xml:space="preserve">(0) </w:t>
      </w:r>
      <w:r>
        <w:rPr>
          <w:rFonts w:cstheme="minorHAnsi"/>
          <w:szCs w:val="24"/>
        </w:rPr>
        <w:t xml:space="preserve">will be returned. </w:t>
      </w:r>
    </w:p>
    <w:p w14:paraId="0158105D" w14:textId="77777777" w:rsidR="00C36F9A" w:rsidRDefault="00C36F9A" w:rsidP="002D5917">
      <w:pPr>
        <w:autoSpaceDE w:val="0"/>
        <w:autoSpaceDN w:val="0"/>
        <w:adjustRightInd w:val="0"/>
        <w:spacing w:after="0" w:line="240" w:lineRule="auto"/>
        <w:rPr>
          <w:rFonts w:ascii="Consolas" w:hAnsi="Consolas" w:cs="Consolas"/>
          <w:color w:val="000000"/>
          <w:sz w:val="28"/>
          <w:szCs w:val="28"/>
          <w:lang w:val="en-US"/>
        </w:rPr>
      </w:pPr>
    </w:p>
    <w:p w14:paraId="41D214C6" w14:textId="34BF3E8F" w:rsidR="00462187" w:rsidRPr="00520BC7" w:rsidRDefault="00462187" w:rsidP="0046218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3</w:t>
      </w:r>
      <w:r w:rsidRPr="00520BC7">
        <w:rPr>
          <w:rFonts w:ascii="Arial" w:eastAsia="Times New Roman" w:hAnsi="Arial" w:cs="Arial"/>
          <w:b/>
          <w:bCs/>
          <w:caps/>
          <w:color w:val="00B0F0"/>
          <w:sz w:val="27"/>
          <w:szCs w:val="27"/>
        </w:rPr>
        <w:t xml:space="preserve"> SUBMISSION:</w:t>
      </w:r>
    </w:p>
    <w:p w14:paraId="1D970590" w14:textId="62DF6B58"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3</w:t>
      </w:r>
      <w:r w:rsidRPr="00520BC7">
        <w:rPr>
          <w:rFonts w:eastAsia="Times New Roman" w:cstheme="minorHAnsi"/>
          <w:color w:val="000000"/>
          <w:szCs w:val="24"/>
        </w:rPr>
        <w:t xml:space="preserve">, </w:t>
      </w:r>
      <w:r>
        <w:rPr>
          <w:rFonts w:eastAsia="Times New Roman" w:cstheme="minorHAnsi"/>
          <w:color w:val="000000"/>
          <w:szCs w:val="24"/>
        </w:rPr>
        <w:t xml:space="preserve">use the main() function provided in </w:t>
      </w:r>
      <w:r>
        <w:rPr>
          <w:rFonts w:eastAsia="Times New Roman" w:cstheme="minorHAnsi"/>
          <w:b/>
          <w:bCs/>
          <w:color w:val="00B0F0"/>
          <w:szCs w:val="24"/>
        </w:rPr>
        <w:t>ipc_ms3</w:t>
      </w:r>
      <w:r w:rsidRPr="00520BC7">
        <w:rPr>
          <w:rFonts w:eastAsia="Times New Roman" w:cstheme="minorHAnsi"/>
          <w:b/>
          <w:bCs/>
          <w:color w:val="00B0F0"/>
          <w:szCs w:val="24"/>
        </w:rPr>
        <w:t>.c</w:t>
      </w:r>
      <w:r>
        <w:rPr>
          <w:rFonts w:eastAsia="Times New Roman" w:cstheme="minorHAnsi"/>
          <w:color w:val="000000"/>
          <w:szCs w:val="24"/>
        </w:rPr>
        <w:t>.</w:t>
      </w:r>
    </w:p>
    <w:p w14:paraId="45BD2C58" w14:textId="2A80E20E"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055B0D4E" w14:textId="71B3C9D4"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in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111A1AF1" w14:textId="77777777"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31884C78" w14:textId="4179514A" w:rsidR="00462187" w:rsidRPr="00520BC7" w:rsidRDefault="00462187" w:rsidP="0046218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3</w:t>
      </w:r>
      <w:r w:rsidRPr="00520BC7">
        <w:rPr>
          <w:rFonts w:ascii="Courier New" w:eastAsia="Times New Roman" w:hAnsi="Courier New" w:cs="Courier New"/>
          <w:b/>
          <w:bCs/>
          <w:color w:val="000000"/>
          <w:szCs w:val="24"/>
        </w:rPr>
        <w:t xml:space="preserve"> &lt;ENTER&gt; </w:t>
      </w:r>
    </w:p>
    <w:p w14:paraId="1D4FE87F" w14:textId="54EA64EB" w:rsidR="00462187" w:rsidRDefault="00462187" w:rsidP="00462187">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04EAF039" w14:textId="77777777" w:rsidR="0055530F" w:rsidRDefault="0055530F" w:rsidP="0046218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Milestone 4:</w:t>
      </w:r>
      <w:r>
        <w:rPr>
          <w:rFonts w:asciiTheme="minorBidi" w:eastAsia="Times New Roman" w:hAnsiTheme="minorBidi"/>
          <w:b/>
          <w:bCs/>
          <w:caps/>
          <w:color w:val="4599B1"/>
          <w:sz w:val="27"/>
          <w:szCs w:val="27"/>
          <w:lang w:val="en-US"/>
        </w:rPr>
        <w:br/>
        <w:t>Item Storage and Retrieval in an array</w:t>
      </w:r>
    </w:p>
    <w:p w14:paraId="2CB096FE" w14:textId="09843847" w:rsidR="0055530F" w:rsidRDefault="0055530F" w:rsidP="00462187">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w:t>
      </w:r>
      <w:r w:rsidR="006333EB">
        <w:rPr>
          <w:rFonts w:asciiTheme="minorBidi" w:eastAsia="Times New Roman" w:hAnsiTheme="minorBidi"/>
          <w:b/>
          <w:bCs/>
          <w:caps/>
          <w:color w:val="4599B1"/>
          <w:sz w:val="27"/>
          <w:szCs w:val="27"/>
          <w:lang w:val="en-US"/>
        </w:rPr>
        <w:t>3</w:t>
      </w:r>
      <w:r w:rsidRPr="00636CD8">
        <w:rPr>
          <w:rFonts w:asciiTheme="minorBidi" w:eastAsia="Times New Roman" w:hAnsiTheme="minorBidi"/>
          <w:b/>
          <w:bCs/>
          <w:caps/>
          <w:color w:val="4599B1"/>
          <w:sz w:val="27"/>
          <w:szCs w:val="27"/>
          <w:vertAlign w:val="superscript"/>
          <w:lang w:val="en-US"/>
        </w:rPr>
        <w:t>nd</w:t>
      </w:r>
      <w:r>
        <w:rPr>
          <w:rFonts w:asciiTheme="minorBidi" w:eastAsia="Times New Roman" w:hAnsiTheme="minorBidi"/>
          <w:b/>
          <w:bCs/>
          <w:caps/>
          <w:color w:val="4599B1"/>
          <w:sz w:val="27"/>
          <w:szCs w:val="27"/>
          <w:lang w:val="en-US"/>
        </w:rPr>
        <w:t xml:space="preserve"> 23:59) </w:t>
      </w:r>
    </w:p>
    <w:p w14:paraId="0D9D577B" w14:textId="77777777" w:rsidR="0055530F" w:rsidRDefault="0055530F" w:rsidP="00462187">
      <w:pPr>
        <w:autoSpaceDE w:val="0"/>
        <w:autoSpaceDN w:val="0"/>
        <w:adjustRightInd w:val="0"/>
        <w:spacing w:after="0" w:line="240" w:lineRule="auto"/>
      </w:pPr>
    </w:p>
    <w:p w14:paraId="72336909" w14:textId="142AC3AE" w:rsidR="0055530F" w:rsidRDefault="0055530F">
      <w:pPr>
        <w:autoSpaceDE w:val="0"/>
        <w:autoSpaceDN w:val="0"/>
        <w:adjustRightInd w:val="0"/>
        <w:spacing w:after="0" w:line="240" w:lineRule="auto"/>
        <w:rPr>
          <w:rFonts w:ascii="Consolas" w:hAnsi="Consolas" w:cs="Consolas"/>
          <w:color w:val="A31515"/>
          <w:sz w:val="19"/>
          <w:szCs w:val="19"/>
        </w:rPr>
      </w:pPr>
      <w:r>
        <w:t xml:space="preserve">Before starting this milestone please correct your error messages for getIntLimited and getDblLimitted functions respectively: </w:t>
      </w:r>
      <w:r>
        <w:br/>
        <w:t>&gt;</w:t>
      </w:r>
      <w:r>
        <w:rPr>
          <w:rFonts w:ascii="Consolas" w:hAnsi="Consolas" w:cs="Consolas"/>
          <w:color w:val="A31515"/>
          <w:sz w:val="19"/>
          <w:szCs w:val="19"/>
        </w:rPr>
        <w:t xml:space="preserve">Invalid value, %d &lt;= value &lt;= %d: </w:t>
      </w:r>
      <w:r>
        <w:t>&lt;</w:t>
      </w:r>
    </w:p>
    <w:p w14:paraId="14166405" w14:textId="47A1AFF8" w:rsidR="0055530F" w:rsidRDefault="0055530F" w:rsidP="00462187">
      <w:pPr>
        <w:autoSpaceDE w:val="0"/>
        <w:autoSpaceDN w:val="0"/>
        <w:adjustRightInd w:val="0"/>
        <w:spacing w:after="0" w:line="240" w:lineRule="auto"/>
      </w:pPr>
      <w:r>
        <w:t>&gt;</w:t>
      </w:r>
      <w:r>
        <w:rPr>
          <w:rFonts w:ascii="Consolas" w:hAnsi="Consolas" w:cs="Consolas"/>
          <w:color w:val="A31515"/>
          <w:sz w:val="19"/>
          <w:szCs w:val="19"/>
        </w:rPr>
        <w:t xml:space="preserve">Invalid value, %lf &lt;= value &lt;= %lf: </w:t>
      </w:r>
      <w:r>
        <w:t>&lt;</w:t>
      </w:r>
    </w:p>
    <w:p w14:paraId="05D7D3FE" w14:textId="66675D44" w:rsidR="0055530F" w:rsidRDefault="0055530F" w:rsidP="00462187">
      <w:pPr>
        <w:autoSpaceDE w:val="0"/>
        <w:autoSpaceDN w:val="0"/>
        <w:adjustRightInd w:val="0"/>
        <w:spacing w:after="0" w:line="240" w:lineRule="auto"/>
      </w:pPr>
    </w:p>
    <w:p w14:paraId="2671F004" w14:textId="57F624EA" w:rsidR="0055530F" w:rsidRDefault="0055530F" w:rsidP="00462187">
      <w:pPr>
        <w:autoSpaceDE w:val="0"/>
        <w:autoSpaceDN w:val="0"/>
        <w:adjustRightInd w:val="0"/>
        <w:spacing w:after="0" w:line="240" w:lineRule="auto"/>
      </w:pPr>
      <w:r>
        <w:t xml:space="preserve">Download or clone milestone 4 from </w:t>
      </w:r>
      <w:hyperlink r:id="rId20" w:history="1">
        <w:r w:rsidRPr="00826500">
          <w:rPr>
            <w:rStyle w:val="Hyperlink"/>
          </w:rPr>
          <w:t>https://github.com/Seneca-144100/IPC_MS4</w:t>
        </w:r>
      </w:hyperlink>
      <w:r>
        <w:t xml:space="preserve"> and copy all your work (except the main function) from milestone 3 into </w:t>
      </w:r>
      <w:r w:rsidRPr="00636CD8">
        <w:rPr>
          <w:color w:val="FF0000"/>
        </w:rPr>
        <w:t>ipc_ms4.c</w:t>
      </w:r>
      <w:r>
        <w:t>.</w:t>
      </w:r>
    </w:p>
    <w:p w14:paraId="18F319D3" w14:textId="77777777" w:rsidR="0055530F" w:rsidRDefault="0055530F" w:rsidP="00462187">
      <w:pPr>
        <w:autoSpaceDE w:val="0"/>
        <w:autoSpaceDN w:val="0"/>
        <w:adjustRightInd w:val="0"/>
        <w:spacing w:after="0" w:line="240" w:lineRule="auto"/>
      </w:pPr>
    </w:p>
    <w:p w14:paraId="41326DF2" w14:textId="597A20E6" w:rsidR="0055530F" w:rsidRDefault="0055530F">
      <w:pPr>
        <w:autoSpaceDE w:val="0"/>
        <w:autoSpaceDN w:val="0"/>
        <w:adjustRightInd w:val="0"/>
        <w:spacing w:after="0" w:line="240" w:lineRule="auto"/>
      </w:pPr>
      <w:r>
        <w:t xml:space="preserve">The tester program for this milestone is written in 5 separate </w:t>
      </w:r>
      <w:r w:rsidR="002E1EA1">
        <w:t>units (functions)</w:t>
      </w:r>
      <w:r>
        <w:t xml:space="preserve">. </w:t>
      </w:r>
      <w:r w:rsidR="002E1EA1">
        <w:br/>
      </w:r>
      <w:r>
        <w:t>I</w:t>
      </w:r>
      <w:r w:rsidR="002E1EA1">
        <w:t>mplement</w:t>
      </w:r>
      <w:r>
        <w:t xml:space="preserve"> the functions of this milestone </w:t>
      </w:r>
      <w:r w:rsidR="002E1EA1">
        <w:t xml:space="preserve">in the same order mentioned here. To test your implementation of each function, uncomment the corresponding tester in </w:t>
      </w:r>
      <w:r w:rsidR="003252CF">
        <w:t xml:space="preserve">the </w:t>
      </w:r>
      <w:r w:rsidR="002E1EA1" w:rsidRPr="009951C5">
        <w:rPr>
          <w:b/>
          <w:bCs/>
        </w:rPr>
        <w:t>main</w:t>
      </w:r>
      <w:r w:rsidR="003252CF" w:rsidRPr="009951C5">
        <w:rPr>
          <w:b/>
          <w:bCs/>
        </w:rPr>
        <w:t>()</w:t>
      </w:r>
      <w:r w:rsidR="003252CF">
        <w:t xml:space="preserve"> function</w:t>
      </w:r>
      <w:r w:rsidR="002E1EA1">
        <w:t xml:space="preserve"> and compile.</w:t>
      </w:r>
    </w:p>
    <w:p w14:paraId="02432E01" w14:textId="77777777" w:rsidR="002E1EA1" w:rsidRDefault="002E1EA1">
      <w:pPr>
        <w:autoSpaceDE w:val="0"/>
        <w:autoSpaceDN w:val="0"/>
        <w:adjustRightInd w:val="0"/>
        <w:spacing w:after="0" w:line="240" w:lineRule="auto"/>
      </w:pPr>
    </w:p>
    <w:p w14:paraId="6D296DF3" w14:textId="6F9761A8" w:rsidR="002E1EA1" w:rsidRDefault="002E1EA1" w:rsidP="002E1EA1">
      <w:pPr>
        <w:autoSpaceDE w:val="0"/>
        <w:autoSpaceDN w:val="0"/>
        <w:adjustRightInd w:val="0"/>
        <w:spacing w:after="0" w:line="240" w:lineRule="auto"/>
        <w:rPr>
          <w:rFonts w:ascii="Consolas" w:hAnsi="Consolas" w:cs="Consolas"/>
          <w:color w:val="000000"/>
          <w:sz w:val="19"/>
          <w:szCs w:val="19"/>
        </w:rPr>
      </w:pPr>
      <w:r>
        <w:t xml:space="preserve">For example if you are writing the </w:t>
      </w:r>
      <w:r w:rsidRPr="009951C5">
        <w:rPr>
          <w:b/>
          <w:bCs/>
        </w:rPr>
        <w:t>addItem()</w:t>
      </w:r>
      <w:r>
        <w:t xml:space="preserve"> function, your main() will look like this:</w:t>
      </w:r>
      <w:r>
        <w:br/>
      </w:r>
      <w:r>
        <w:rPr>
          <w:rFonts w:ascii="Consolas" w:hAnsi="Consolas" w:cs="Consolas"/>
          <w:color w:val="0000FF"/>
          <w:sz w:val="19"/>
          <w:szCs w:val="19"/>
        </w:rPr>
        <w:br/>
        <w:t>int</w:t>
      </w:r>
      <w:r>
        <w:rPr>
          <w:rFonts w:ascii="Consolas" w:hAnsi="Consolas" w:cs="Consolas"/>
          <w:color w:val="000000"/>
          <w:sz w:val="19"/>
          <w:szCs w:val="19"/>
        </w:rPr>
        <w:t xml:space="preserve"> main() {</w:t>
      </w:r>
    </w:p>
    <w:p w14:paraId="696BE309"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archTest();</w:t>
      </w:r>
    </w:p>
    <w:p w14:paraId="6AF1AF80"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Test();</w:t>
      </w:r>
    </w:p>
    <w:p w14:paraId="54E6BC8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Test();</w:t>
      </w:r>
    </w:p>
    <w:p w14:paraId="32DB9123"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UpdateTest();</w:t>
      </w:r>
    </w:p>
    <w:p w14:paraId="2C5BBC7D"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justQtyTest();</w:t>
      </w:r>
    </w:p>
    <w:p w14:paraId="565AD9E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7666729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5E31DE4" w14:textId="74FE6AAC" w:rsidR="002E1EA1" w:rsidRDefault="002E1EA1">
      <w:pPr>
        <w:autoSpaceDE w:val="0"/>
        <w:autoSpaceDN w:val="0"/>
        <w:adjustRightInd w:val="0"/>
        <w:spacing w:after="0" w:line="240" w:lineRule="auto"/>
      </w:pPr>
    </w:p>
    <w:p w14:paraId="70782B11" w14:textId="306FB45D" w:rsidR="002E1EA1" w:rsidRDefault="002E1EA1">
      <w:pPr>
        <w:autoSpaceDE w:val="0"/>
        <w:autoSpaceDN w:val="0"/>
        <w:adjustRightInd w:val="0"/>
        <w:spacing w:after="0" w:line="240" w:lineRule="auto"/>
      </w:pPr>
      <w:r>
        <w:t>When you are done</w:t>
      </w:r>
      <w:r w:rsidR="00A0117F">
        <w:t xml:space="preserve"> with</w:t>
      </w:r>
      <w:r>
        <w:t xml:space="preserve"> </w:t>
      </w:r>
      <w:r w:rsidR="00437CBF">
        <w:t xml:space="preserve">testing </w:t>
      </w:r>
      <w:r>
        <w:t>all the functions, you can uncomment everything for a complete test of your milestone 4.</w:t>
      </w:r>
    </w:p>
    <w:p w14:paraId="4D1928C1" w14:textId="77777777" w:rsidR="002E1EA1" w:rsidRDefault="002E1EA1">
      <w:pPr>
        <w:autoSpaceDE w:val="0"/>
        <w:autoSpaceDN w:val="0"/>
        <w:adjustRightInd w:val="0"/>
        <w:spacing w:after="0" w:line="240" w:lineRule="auto"/>
      </w:pPr>
    </w:p>
    <w:p w14:paraId="258AEC6F" w14:textId="59C1DFC7" w:rsidR="002E1EA1" w:rsidRDefault="002E1EA1">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p>
    <w:p w14:paraId="5D9D2248" w14:textId="77777777" w:rsidR="002E1EA1" w:rsidRDefault="002E1EA1">
      <w:pPr>
        <w:autoSpaceDE w:val="0"/>
        <w:autoSpaceDN w:val="0"/>
        <w:adjustRightInd w:val="0"/>
        <w:spacing w:after="0" w:line="240" w:lineRule="auto"/>
      </w:pPr>
    </w:p>
    <w:p w14:paraId="7DB2A949" w14:textId="3D3E7618" w:rsidR="002E1EA1" w:rsidRDefault="00FF56D9">
      <w:pPr>
        <w:autoSpaceDE w:val="0"/>
        <w:autoSpaceDN w:val="0"/>
        <w:adjustRightInd w:val="0"/>
        <w:spacing w:after="0" w:line="240" w:lineRule="auto"/>
      </w:pPr>
      <w:r>
        <w:t>Add the following definitions to your program:</w:t>
      </w:r>
    </w:p>
    <w:p w14:paraId="18A99825" w14:textId="77777777" w:rsidR="00FF56D9" w:rsidRDefault="00FF56D9">
      <w:pPr>
        <w:autoSpaceDE w:val="0"/>
        <w:autoSpaceDN w:val="0"/>
        <w:adjustRightInd w:val="0"/>
        <w:spacing w:after="0" w:line="240" w:lineRule="auto"/>
      </w:pPr>
    </w:p>
    <w:p w14:paraId="2933CD2B" w14:textId="5422B07E"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4352BB78" w14:textId="0F89629F"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57EEC40F" w14:textId="24993A6A"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7DE448A4" w14:textId="2562C761"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100</w:t>
      </w:r>
    </w:p>
    <w:p w14:paraId="1296E03D" w14:textId="77777777" w:rsidR="002E1EA1" w:rsidRDefault="002E1EA1">
      <w:pPr>
        <w:autoSpaceDE w:val="0"/>
        <w:autoSpaceDN w:val="0"/>
        <w:adjustRightInd w:val="0"/>
        <w:spacing w:after="0" w:line="240" w:lineRule="auto"/>
      </w:pPr>
    </w:p>
    <w:p w14:paraId="41255276" w14:textId="77777777" w:rsidR="002E1EA1" w:rsidRDefault="002E1EA1">
      <w:pPr>
        <w:autoSpaceDE w:val="0"/>
        <w:autoSpaceDN w:val="0"/>
        <w:adjustRightInd w:val="0"/>
        <w:spacing w:after="0" w:line="240" w:lineRule="auto"/>
      </w:pPr>
    </w:p>
    <w:p w14:paraId="4A15471C" w14:textId="5F43A1BC" w:rsidR="002E1EA1" w:rsidRDefault="002E1EA1">
      <w:pPr>
        <w:autoSpaceDE w:val="0"/>
        <w:autoSpaceDN w:val="0"/>
        <w:adjustRightInd w:val="0"/>
        <w:spacing w:after="0" w:line="240" w:lineRule="auto"/>
      </w:pPr>
      <w:r>
        <w:t>In this milestone</w:t>
      </w:r>
      <w:r w:rsidR="00A0117F">
        <w:t>,</w:t>
      </w:r>
      <w:r>
        <w:t xml:space="preserve"> you are implementing 5 functions that work with an array of </w:t>
      </w:r>
      <w:r w:rsidRPr="00636CD8">
        <w:rPr>
          <w:b/>
          <w:bCs/>
        </w:rPr>
        <w:t>Items</w:t>
      </w:r>
      <w:r w:rsidR="00FF56D9">
        <w:rPr>
          <w:b/>
          <w:bCs/>
        </w:rPr>
        <w:t>:</w:t>
      </w:r>
    </w:p>
    <w:p w14:paraId="43EA58AD" w14:textId="77777777" w:rsidR="002E1EA1" w:rsidRDefault="002E1EA1">
      <w:pPr>
        <w:autoSpaceDE w:val="0"/>
        <w:autoSpaceDN w:val="0"/>
        <w:adjustRightInd w:val="0"/>
        <w:spacing w:after="0" w:line="240" w:lineRule="auto"/>
      </w:pPr>
    </w:p>
    <w:p w14:paraId="593D5E6F" w14:textId="455308D7" w:rsidR="002E1EA1" w:rsidRPr="00636CD8" w:rsidRDefault="002E1EA1">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1D86EDA9" w14:textId="77777777" w:rsidR="002E1EA1" w:rsidRDefault="002E1EA1">
      <w:pPr>
        <w:autoSpaceDE w:val="0"/>
        <w:autoSpaceDN w:val="0"/>
        <w:adjustRightInd w:val="0"/>
        <w:spacing w:after="0" w:line="240" w:lineRule="auto"/>
      </w:pPr>
    </w:p>
    <w:p w14:paraId="43C1BD12" w14:textId="3D4D082C" w:rsidR="002E1EA1" w:rsidRDefault="00FF56D9">
      <w:pPr>
        <w:autoSpaceDE w:val="0"/>
        <w:autoSpaceDN w:val="0"/>
        <w:adjustRightInd w:val="0"/>
        <w:spacing w:after="0" w:line="240" w:lineRule="auto"/>
      </w:pPr>
      <w:r>
        <w:t>T</w:t>
      </w:r>
      <w:r w:rsidR="002E1EA1">
        <w:t xml:space="preserve">he </w:t>
      </w:r>
      <w:r w:rsidRPr="009951C5">
        <w:rPr>
          <w:b/>
          <w:bCs/>
        </w:rPr>
        <w:t>s</w:t>
      </w:r>
      <w:r w:rsidR="002E1EA1" w:rsidRPr="009951C5">
        <w:rPr>
          <w:b/>
          <w:bCs/>
        </w:rPr>
        <w:t>earch</w:t>
      </w:r>
      <w:r w:rsidR="002E1EA1">
        <w:t xml:space="preserve"> function receives an array of items and its size and searches through </w:t>
      </w:r>
      <w:r>
        <w:t xml:space="preserve">the array for an </w:t>
      </w:r>
      <w:r w:rsidRPr="00636CD8">
        <w:rPr>
          <w:b/>
          <w:bCs/>
        </w:rPr>
        <w:t>Item</w:t>
      </w:r>
      <w:r>
        <w:t xml:space="preserve"> with a</w:t>
      </w:r>
      <w:r w:rsidR="002E1EA1">
        <w:t xml:space="preserve"> specific </w:t>
      </w:r>
      <w:r w:rsidR="002E1EA1" w:rsidRPr="00636CD8">
        <w:rPr>
          <w:b/>
          <w:bCs/>
        </w:rPr>
        <w:t>sku</w:t>
      </w:r>
      <w:r w:rsidR="002E1EA1">
        <w:t xml:space="preserve"> </w:t>
      </w:r>
      <w:r>
        <w:t xml:space="preserve">that is </w:t>
      </w:r>
      <w:r w:rsidR="002E1EA1">
        <w:t xml:space="preserve">received from </w:t>
      </w:r>
      <w:r w:rsidR="003252CF">
        <w:t xml:space="preserve">the </w:t>
      </w:r>
      <w:r w:rsidR="002E1EA1">
        <w:t>user.</w:t>
      </w:r>
      <w:r>
        <w:t xml:space="preserve"> If found, it will display the item in </w:t>
      </w:r>
      <w:r w:rsidRPr="00636CD8">
        <w:rPr>
          <w:rFonts w:ascii="Consolas" w:hAnsi="Consolas" w:cs="Consolas"/>
          <w:color w:val="6F008A"/>
          <w:szCs w:val="24"/>
        </w:rPr>
        <w:t xml:space="preserve">FORM </w:t>
      </w:r>
      <w:r>
        <w:lastRenderedPageBreak/>
        <w:t>format, otherwise it will print an error message.</w:t>
      </w:r>
      <w:r>
        <w:br/>
      </w:r>
    </w:p>
    <w:p w14:paraId="4D068BF2" w14:textId="693EAFF3" w:rsidR="003252CF" w:rsidRPr="009951C5" w:rsidRDefault="003252CF" w:rsidP="003252CF">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7A7F3AB2" w14:textId="054DB89B" w:rsidR="002E1EA1" w:rsidRPr="00636CD8" w:rsidRDefault="00FF56D9">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4E31C083" w14:textId="4F3F5A0C" w:rsidR="0027247F" w:rsidRDefault="00FF56D9">
      <w:pPr>
        <w:autoSpaceDE w:val="0"/>
        <w:autoSpaceDN w:val="0"/>
        <w:adjustRightInd w:val="0"/>
        <w:spacing w:after="0" w:line="240" w:lineRule="auto"/>
      </w:pPr>
      <w:r>
        <w:t xml:space="preserve">Call the </w:t>
      </w:r>
      <w:r w:rsidRPr="009951C5">
        <w:rPr>
          <w:b/>
          <w:bCs/>
        </w:rPr>
        <w:t>locateItem</w:t>
      </w:r>
      <w:r w:rsidR="003252CF" w:rsidRPr="009951C5">
        <w:rPr>
          <w:b/>
          <w:bCs/>
        </w:rPr>
        <w:t>()</w:t>
      </w:r>
      <w:r>
        <w:t xml:space="preserve"> function and see if the item is found. </w:t>
      </w:r>
    </w:p>
    <w:p w14:paraId="2137FFA5" w14:textId="2DC94260" w:rsidR="0027247F" w:rsidRDefault="00FF56D9" w:rsidP="0027247F">
      <w:pPr>
        <w:autoSpaceDE w:val="0"/>
        <w:autoSpaceDN w:val="0"/>
        <w:adjustRightInd w:val="0"/>
        <w:spacing w:after="0" w:line="240" w:lineRule="auto"/>
      </w:pPr>
      <w:r>
        <w:t>If found, display the item</w:t>
      </w:r>
      <w:r w:rsidR="0027247F">
        <w:t xml:space="preserve"> </w:t>
      </w:r>
      <w:r>
        <w:t xml:space="preserve">, otherwise </w:t>
      </w:r>
      <w:r w:rsidR="0027247F">
        <w:t>print:</w:t>
      </w:r>
      <w:r w:rsidR="0027247F">
        <w:br/>
        <w:t>&gt;</w:t>
      </w:r>
      <w:r w:rsidR="0027247F" w:rsidRPr="007419FE">
        <w:rPr>
          <w:rFonts w:ascii="Consolas" w:hAnsi="Consolas" w:cs="Consolas"/>
          <w:color w:val="A31515"/>
          <w:szCs w:val="24"/>
        </w:rPr>
        <w:t>Item not found</w:t>
      </w:r>
      <w:r w:rsidR="0027247F">
        <w:rPr>
          <w:rFonts w:ascii="Consolas" w:hAnsi="Consolas" w:cs="Consolas"/>
          <w:color w:val="A31515"/>
          <w:szCs w:val="24"/>
        </w:rPr>
        <w:t>!</w:t>
      </w:r>
      <w:r w:rsidR="0027247F">
        <w:t>&lt; and go to new line.</w:t>
      </w:r>
    </w:p>
    <w:p w14:paraId="7DFBB2B9" w14:textId="2B2ABA40" w:rsidR="002E1EA1" w:rsidRDefault="002E1EA1">
      <w:pPr>
        <w:autoSpaceDE w:val="0"/>
        <w:autoSpaceDN w:val="0"/>
        <w:adjustRightInd w:val="0"/>
        <w:spacing w:after="0" w:line="240" w:lineRule="auto"/>
      </w:pPr>
    </w:p>
    <w:p w14:paraId="3C047159" w14:textId="77777777" w:rsidR="002E1EA1" w:rsidRDefault="002E1EA1">
      <w:pPr>
        <w:autoSpaceDE w:val="0"/>
        <w:autoSpaceDN w:val="0"/>
        <w:adjustRightInd w:val="0"/>
        <w:spacing w:after="0" w:line="240" w:lineRule="auto"/>
      </w:pPr>
    </w:p>
    <w:p w14:paraId="1D04197F" w14:textId="28C77248" w:rsidR="0027247F" w:rsidRPr="00636CD8" w:rsidRDefault="0027247F">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117D2CD7" w14:textId="77777777" w:rsidR="002E1EA1" w:rsidRDefault="002E1EA1">
      <w:pPr>
        <w:autoSpaceDE w:val="0"/>
        <w:autoSpaceDN w:val="0"/>
        <w:adjustRightInd w:val="0"/>
        <w:spacing w:after="0" w:line="240" w:lineRule="auto"/>
      </w:pPr>
    </w:p>
    <w:p w14:paraId="35564126" w14:textId="49F7DD5B" w:rsidR="0027247F" w:rsidRDefault="0027247F">
      <w:pPr>
        <w:autoSpaceDE w:val="0"/>
        <w:autoSpaceDN w:val="0"/>
        <w:adjustRightInd w:val="0"/>
        <w:spacing w:after="0" w:line="240" w:lineRule="auto"/>
      </w:pPr>
      <w:r>
        <w:t>updateitem, modifies the fields of an Item. The function receives the address of the Item to update (itemptr).</w:t>
      </w:r>
    </w:p>
    <w:p w14:paraId="0A2DEEDA" w14:textId="18B56CCA" w:rsidR="002E1EA1" w:rsidRDefault="002E1EA1">
      <w:pPr>
        <w:autoSpaceDE w:val="0"/>
        <w:autoSpaceDN w:val="0"/>
        <w:adjustRightInd w:val="0"/>
        <w:spacing w:after="0" w:line="240" w:lineRule="auto"/>
      </w:pPr>
    </w:p>
    <w:p w14:paraId="4A6A5E2D" w14:textId="724CD65B" w:rsidR="003252CF" w:rsidRPr="009951C5" w:rsidRDefault="003252CF" w:rsidP="009951C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2F8467C8" w14:textId="2BBD84C2" w:rsidR="0027247F" w:rsidRDefault="004D6C19">
      <w:pPr>
        <w:autoSpaceDE w:val="0"/>
        <w:autoSpaceDN w:val="0"/>
        <w:adjustRightInd w:val="0"/>
        <w:spacing w:after="0" w:line="240" w:lineRule="auto"/>
      </w:pPr>
      <w:r>
        <w:t>Create</w:t>
      </w:r>
      <w:r w:rsidR="0027247F">
        <w:t xml:space="preserve"> an instance of </w:t>
      </w:r>
      <w:r w:rsidR="0027247F" w:rsidRPr="009951C5">
        <w:rPr>
          <w:b/>
          <w:bCs/>
        </w:rPr>
        <w:t>struct Item</w:t>
      </w:r>
      <w:r w:rsidR="0027247F">
        <w:t>.</w:t>
      </w:r>
    </w:p>
    <w:p w14:paraId="44F3C2D4" w14:textId="26DB8D63" w:rsidR="0027247F" w:rsidRDefault="0027247F">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031B50D0" w14:textId="38E4BD24" w:rsidR="0027247F" w:rsidRDefault="0027247F" w:rsidP="009951C5">
      <w:pPr>
        <w:autoSpaceDE w:val="0"/>
        <w:autoSpaceDN w:val="0"/>
        <w:adjustRightInd w:val="0"/>
        <w:spacing w:after="0" w:line="240" w:lineRule="auto"/>
      </w:pPr>
      <w:r>
        <w:t xml:space="preserve">Use </w:t>
      </w:r>
      <w:r w:rsidR="004D6C19">
        <w:t xml:space="preserve">the </w:t>
      </w:r>
      <w:r w:rsidRPr="009951C5">
        <w:rPr>
          <w:b/>
          <w:bCs/>
        </w:rPr>
        <w:t>itemEntry</w:t>
      </w:r>
      <w:r w:rsidR="004D6C19" w:rsidRPr="009951C5">
        <w:rPr>
          <w:b/>
          <w:bCs/>
        </w:rPr>
        <w:t>()</w:t>
      </w:r>
      <w:r>
        <w:t xml:space="preserve"> function and the </w:t>
      </w:r>
      <w:r w:rsidR="003252CF" w:rsidRPr="009951C5">
        <w:rPr>
          <w:b/>
          <w:bCs/>
        </w:rPr>
        <w:t>SKU</w:t>
      </w:r>
      <w:r w:rsidR="003252CF">
        <w:t xml:space="preserve"> </w:t>
      </w:r>
      <w:r>
        <w:t xml:space="preserve">of the </w:t>
      </w:r>
      <w:r w:rsidR="003252CF">
        <w:t xml:space="preserve">Item </w:t>
      </w:r>
      <w:r>
        <w:t xml:space="preserve">pointed by </w:t>
      </w:r>
      <w:r w:rsidR="004D6C19" w:rsidRPr="00636CD8">
        <w:rPr>
          <w:rFonts w:ascii="Consolas" w:hAnsi="Consolas" w:cs="Consolas"/>
          <w:b/>
          <w:bCs/>
          <w:sz w:val="22"/>
        </w:rPr>
        <w:t>itemptr</w:t>
      </w:r>
      <w:r w:rsidR="004D6C19" w:rsidRPr="004D6C19">
        <w:t xml:space="preserve"> </w:t>
      </w:r>
      <w:r>
        <w:t xml:space="preserve">to receive an Item and save it in the </w:t>
      </w:r>
      <w:r w:rsidR="004D6C19">
        <w:t>Item instance you just created.</w:t>
      </w:r>
    </w:p>
    <w:p w14:paraId="36BDB154" w14:textId="5DA14010" w:rsidR="004D6C19" w:rsidRDefault="004D6C19">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7034CF86" w14:textId="56B54D61" w:rsidR="004D6C19" w:rsidRDefault="004D6C19">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1F30E442" w14:textId="55C8FC08" w:rsidR="002E1EA1" w:rsidRDefault="004D6C19">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1211F3F7" w14:textId="77777777" w:rsidR="004D6C19" w:rsidRDefault="004D6C19">
      <w:pPr>
        <w:autoSpaceDE w:val="0"/>
        <w:autoSpaceDN w:val="0"/>
        <w:adjustRightInd w:val="0"/>
        <w:spacing w:after="0" w:line="240" w:lineRule="auto"/>
      </w:pPr>
    </w:p>
    <w:p w14:paraId="70483FFF" w14:textId="16D62ECA" w:rsidR="00443747" w:rsidRPr="00636CD8" w:rsidRDefault="0044374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22695363" w14:textId="77777777" w:rsidR="00443747" w:rsidRDefault="00443747">
      <w:pPr>
        <w:autoSpaceDE w:val="0"/>
        <w:autoSpaceDN w:val="0"/>
        <w:adjustRightInd w:val="0"/>
        <w:spacing w:after="0" w:line="240" w:lineRule="auto"/>
      </w:pPr>
    </w:p>
    <w:p w14:paraId="31CDCBB5" w14:textId="40A090EC" w:rsidR="00443747" w:rsidRDefault="00443747" w:rsidP="009951C5">
      <w:pPr>
        <w:autoSpaceDE w:val="0"/>
        <w:autoSpaceDN w:val="0"/>
        <w:adjustRightInd w:val="0"/>
        <w:spacing w:after="0" w:line="240" w:lineRule="auto"/>
      </w:pPr>
      <w:r>
        <w:t xml:space="preserve">If the item array is not full, this function will ask the user to enter the data for an </w:t>
      </w:r>
      <w:r w:rsidR="003252CF">
        <w:t xml:space="preserve">Item </w:t>
      </w:r>
      <w:r>
        <w:t xml:space="preserve">(with the </w:t>
      </w:r>
      <w:r w:rsidR="003252CF">
        <w:t xml:space="preserve">SKU </w:t>
      </w:r>
      <w:r>
        <w:t xml:space="preserve">received through the argument list) and if </w:t>
      </w:r>
      <w:r w:rsidR="003252CF">
        <w:t xml:space="preserve">the </w:t>
      </w:r>
      <w:r>
        <w:t>user confirms</w:t>
      </w:r>
      <w:r w:rsidR="00A0117F">
        <w:t>,</w:t>
      </w:r>
      <w:r>
        <w:t xml:space="preserve"> it will add it to the array and add one </w:t>
      </w:r>
      <w:r w:rsidR="003252CF">
        <w:t xml:space="preserve">to </w:t>
      </w:r>
      <w:r>
        <w:t xml:space="preserve">the target of </w:t>
      </w:r>
      <w:r w:rsidRPr="00636CD8">
        <w:rPr>
          <w:b/>
          <w:bCs/>
        </w:rPr>
        <w:t>NoOfRecs</w:t>
      </w:r>
      <w:r>
        <w:t xml:space="preserve"> pointer.</w:t>
      </w:r>
    </w:p>
    <w:p w14:paraId="381DE518" w14:textId="77777777" w:rsidR="00443747" w:rsidRDefault="00443747">
      <w:pPr>
        <w:autoSpaceDE w:val="0"/>
        <w:autoSpaceDN w:val="0"/>
        <w:adjustRightInd w:val="0"/>
        <w:spacing w:after="0" w:line="240" w:lineRule="auto"/>
      </w:pPr>
    </w:p>
    <w:p w14:paraId="08C84AC9"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176F3E9" w14:textId="1B77EDF7" w:rsidR="00443747" w:rsidRDefault="00443747">
      <w:pPr>
        <w:autoSpaceDE w:val="0"/>
        <w:autoSpaceDN w:val="0"/>
        <w:adjustRightInd w:val="0"/>
        <w:spacing w:after="0" w:line="240" w:lineRule="auto"/>
      </w:pPr>
      <w:r>
        <w:t>Create an Item.</w:t>
      </w:r>
    </w:p>
    <w:p w14:paraId="6DEA9BFD" w14:textId="6D24E6F8" w:rsidR="00443747" w:rsidRDefault="00443747">
      <w:pPr>
        <w:autoSpaceDE w:val="0"/>
        <w:autoSpaceDN w:val="0"/>
        <w:adjustRightInd w:val="0"/>
        <w:spacing w:after="0" w:line="240" w:lineRule="auto"/>
      </w:pPr>
      <w:r>
        <w:t xml:space="preserve">Check: </w:t>
      </w:r>
      <w:r>
        <w:br/>
        <w:t xml:space="preserve">If </w:t>
      </w:r>
      <w:r w:rsidR="003252CF">
        <w:t xml:space="preserve">the </w:t>
      </w:r>
      <w:r>
        <w:t xml:space="preserve">target of NoOfRecs is equal to </w:t>
      </w:r>
      <w:r>
        <w:rPr>
          <w:rFonts w:ascii="Consolas" w:hAnsi="Consolas" w:cs="Consolas"/>
          <w:color w:val="6F008A"/>
          <w:sz w:val="19"/>
          <w:szCs w:val="19"/>
        </w:rPr>
        <w:t>MAX_ITEM_NO</w:t>
      </w:r>
      <w:r>
        <w:t>, print:</w:t>
      </w:r>
    </w:p>
    <w:p w14:paraId="2EB8C445" w14:textId="52854417" w:rsidR="00443747" w:rsidRDefault="00443747">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36E3D111" w14:textId="43B9DFDF" w:rsidR="00443747" w:rsidRDefault="00443747">
      <w:pPr>
        <w:autoSpaceDE w:val="0"/>
        <w:autoSpaceDN w:val="0"/>
        <w:adjustRightInd w:val="0"/>
        <w:spacing w:after="0" w:line="240" w:lineRule="auto"/>
      </w:pPr>
      <w:r>
        <w:t>and exit the function.</w:t>
      </w:r>
    </w:p>
    <w:p w14:paraId="5D91F6E7" w14:textId="6AE48F97" w:rsidR="00443747" w:rsidRDefault="00443747">
      <w:pPr>
        <w:autoSpaceDE w:val="0"/>
        <w:autoSpaceDN w:val="0"/>
        <w:adjustRightInd w:val="0"/>
        <w:spacing w:after="0" w:line="240" w:lineRule="auto"/>
      </w:pPr>
      <w:r>
        <w:t>Otherwise</w:t>
      </w:r>
      <w:r w:rsidR="00A0117F">
        <w:t>,</w:t>
      </w:r>
      <w:r>
        <w:t xml:space="preserve"> using </w:t>
      </w:r>
      <w:r w:rsidR="003252CF">
        <w:t xml:space="preserve">the </w:t>
      </w:r>
      <w:r w:rsidRPr="009951C5">
        <w:rPr>
          <w:b/>
          <w:bCs/>
        </w:rPr>
        <w:t>itemEntry()</w:t>
      </w:r>
      <w:r>
        <w:t xml:space="preserve"> </w:t>
      </w:r>
      <w:r w:rsidR="003252CF">
        <w:t xml:space="preserve">function </w:t>
      </w:r>
      <w:r>
        <w:t>get the details of the new Item with the SKU from the argument list and Prompt:</w:t>
      </w:r>
      <w:r>
        <w:br/>
        <w:t>&gt;</w:t>
      </w:r>
      <w:r w:rsidR="006E6BD5">
        <w:rPr>
          <w:rFonts w:ascii="Consolas" w:hAnsi="Consolas" w:cs="Consolas"/>
          <w:color w:val="A31515"/>
          <w:sz w:val="19"/>
          <w:szCs w:val="19"/>
        </w:rPr>
        <w:t xml:space="preserve">Add Item? (Y)es/(N)o: </w:t>
      </w:r>
      <w:r>
        <w:t>&lt;</w:t>
      </w:r>
    </w:p>
    <w:p w14:paraId="45959D14" w14:textId="6324E821" w:rsidR="00443747" w:rsidRDefault="00443747">
      <w:pPr>
        <w:autoSpaceDE w:val="0"/>
        <w:autoSpaceDN w:val="0"/>
        <w:adjustRightInd w:val="0"/>
        <w:spacing w:after="0" w:line="240" w:lineRule="auto"/>
      </w:pPr>
      <w:r>
        <w:lastRenderedPageBreak/>
        <w:t xml:space="preserve">If </w:t>
      </w:r>
      <w:r w:rsidR="003252CF">
        <w:t xml:space="preserve">the </w:t>
      </w:r>
      <w:r>
        <w:t xml:space="preserve">user replies yes, set the Item after the last one in the item array to the </w:t>
      </w:r>
      <w:r w:rsidR="006E6BD5">
        <w:t xml:space="preserve">one you just got from the user and add one to the target of </w:t>
      </w:r>
      <w:r w:rsidR="006E6BD5" w:rsidRPr="00636CD8">
        <w:rPr>
          <w:b/>
          <w:bCs/>
        </w:rPr>
        <w:t>NoOfRecs</w:t>
      </w:r>
      <w:r w:rsidR="006E6BD5">
        <w:t xml:space="preserve"> pointer</w:t>
      </w:r>
      <w:r w:rsidR="003252CF">
        <w:t xml:space="preserve"> and p</w:t>
      </w:r>
      <w:r w:rsidR="006E6BD5">
        <w:t>rint:</w:t>
      </w:r>
      <w:r w:rsidR="006E6BD5">
        <w:br/>
        <w:t>&gt;</w:t>
      </w:r>
      <w:r w:rsidR="006E6BD5">
        <w:rPr>
          <w:rFonts w:ascii="Consolas" w:hAnsi="Consolas" w:cs="Consolas"/>
          <w:color w:val="A31515"/>
          <w:sz w:val="19"/>
          <w:szCs w:val="19"/>
        </w:rPr>
        <w:t>--== Added! ==--</w:t>
      </w:r>
      <w:r w:rsidR="006E6BD5">
        <w:t>&lt; and go to new line and exit the function.</w:t>
      </w:r>
    </w:p>
    <w:p w14:paraId="230A3D16" w14:textId="5D65763C" w:rsidR="006E6BD5" w:rsidRDefault="006E6BD5">
      <w:pPr>
        <w:autoSpaceDE w:val="0"/>
        <w:autoSpaceDN w:val="0"/>
        <w:adjustRightInd w:val="0"/>
        <w:spacing w:after="0" w:line="240" w:lineRule="auto"/>
      </w:pPr>
      <w:r>
        <w:t xml:space="preserve">If </w:t>
      </w:r>
      <w:r w:rsidR="00A0117F">
        <w:t xml:space="preserve">the </w:t>
      </w:r>
      <w:r>
        <w:t>user replies no, print:</w:t>
      </w:r>
    </w:p>
    <w:p w14:paraId="00675E5B" w14:textId="21DFB01B" w:rsidR="006E6BD5" w:rsidRDefault="006E6BD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3DB0B889" w14:textId="77777777" w:rsidR="00443747" w:rsidRDefault="00443747">
      <w:pPr>
        <w:autoSpaceDE w:val="0"/>
        <w:autoSpaceDN w:val="0"/>
        <w:adjustRightInd w:val="0"/>
        <w:spacing w:after="0" w:line="240" w:lineRule="auto"/>
      </w:pPr>
    </w:p>
    <w:p w14:paraId="1D73C7C5" w14:textId="77777777" w:rsidR="006E6BD5" w:rsidRDefault="006E6BD5">
      <w:pPr>
        <w:autoSpaceDE w:val="0"/>
        <w:autoSpaceDN w:val="0"/>
        <w:adjustRightInd w:val="0"/>
        <w:spacing w:after="0" w:line="240" w:lineRule="auto"/>
        <w:rPr>
          <w:rFonts w:ascii="Consolas" w:hAnsi="Consolas" w:cs="Consolas"/>
          <w:color w:val="0000FF"/>
          <w:sz w:val="22"/>
        </w:rPr>
      </w:pPr>
    </w:p>
    <w:p w14:paraId="1A79ACAE" w14:textId="13CB4503" w:rsidR="004D6C19" w:rsidRPr="00636CD8" w:rsidRDefault="00853E8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31B18142" w14:textId="77777777" w:rsidR="002E1EA1" w:rsidRDefault="002E1EA1">
      <w:pPr>
        <w:autoSpaceDE w:val="0"/>
        <w:autoSpaceDN w:val="0"/>
        <w:adjustRightInd w:val="0"/>
        <w:spacing w:after="0" w:line="240" w:lineRule="auto"/>
      </w:pPr>
    </w:p>
    <w:p w14:paraId="782351DD" w14:textId="1875C8AC" w:rsidR="00853E87" w:rsidRDefault="00853E87">
      <w:pPr>
        <w:autoSpaceDE w:val="0"/>
        <w:autoSpaceDN w:val="0"/>
        <w:adjustRightInd w:val="0"/>
        <w:spacing w:after="0" w:line="240" w:lineRule="auto"/>
      </w:pPr>
      <w:r>
        <w:t>addOrUpdateItem</w:t>
      </w:r>
      <w:r w:rsidR="003252CF">
        <w:t xml:space="preserve"> function</w:t>
      </w:r>
      <w:r>
        <w:t xml:space="preserve">, receives an SKU from </w:t>
      </w:r>
      <w:r w:rsidR="00A0117F">
        <w:t xml:space="preserve">the </w:t>
      </w:r>
      <w:r>
        <w:t xml:space="preserve">user and updates or adds an Item in an array of Items depending on the SKU being present in an item in the array or not. </w:t>
      </w:r>
    </w:p>
    <w:p w14:paraId="300BF806" w14:textId="77777777" w:rsidR="00853E87" w:rsidRDefault="00853E87">
      <w:pPr>
        <w:autoSpaceDE w:val="0"/>
        <w:autoSpaceDN w:val="0"/>
        <w:adjustRightInd w:val="0"/>
        <w:spacing w:after="0" w:line="240" w:lineRule="auto"/>
      </w:pPr>
    </w:p>
    <w:p w14:paraId="06E9BFE3"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636BC98" w14:textId="50059DC4" w:rsidR="00853E87" w:rsidRDefault="00853E87">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200CED23" w14:textId="2198B249" w:rsidR="002E1EA1" w:rsidRDefault="00853E87">
      <w:pPr>
        <w:autoSpaceDE w:val="0"/>
        <w:autoSpaceDN w:val="0"/>
        <w:adjustRightInd w:val="0"/>
        <w:spacing w:after="0" w:line="240" w:lineRule="auto"/>
      </w:pPr>
      <w:r>
        <w:t xml:space="preserve">Receive </w:t>
      </w:r>
      <w:r w:rsidR="006E6BD5">
        <w:t>an</w:t>
      </w:r>
      <w:r>
        <w:t xml:space="preserve"> integer within the limits of a valid SKU number</w:t>
      </w:r>
      <w:r w:rsidR="000854DB">
        <w:t>;</w:t>
      </w:r>
      <w:r>
        <w:t xml:space="preserve">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6E2781E6" w14:textId="77777777" w:rsidR="006333EB" w:rsidRDefault="00853E87">
      <w:pPr>
        <w:autoSpaceDE w:val="0"/>
        <w:autoSpaceDN w:val="0"/>
        <w:adjustRightInd w:val="0"/>
        <w:spacing w:after="0" w:line="240" w:lineRule="auto"/>
      </w:pPr>
      <w:r>
        <w:t>If found</w:t>
      </w:r>
      <w:r w:rsidR="00A0117F">
        <w:t>:</w:t>
      </w:r>
    </w:p>
    <w:p w14:paraId="30744ED0" w14:textId="486732F2" w:rsidR="00853E87" w:rsidRPr="00853E87" w:rsidRDefault="00A0117F" w:rsidP="00681405">
      <w:pPr>
        <w:autoSpaceDE w:val="0"/>
        <w:autoSpaceDN w:val="0"/>
        <w:adjustRightInd w:val="0"/>
        <w:spacing w:after="0" w:line="240" w:lineRule="auto"/>
        <w:ind w:left="720"/>
      </w:pPr>
      <w:r>
        <w:t>D</w:t>
      </w:r>
      <w:r w:rsidR="00853E87">
        <w:t xml:space="preserve">isplay the item in </w:t>
      </w:r>
      <w:r w:rsidR="00853E87">
        <w:rPr>
          <w:rFonts w:ascii="Consolas" w:hAnsi="Consolas" w:cs="Consolas"/>
          <w:color w:val="6F008A"/>
          <w:szCs w:val="24"/>
        </w:rPr>
        <w:t xml:space="preserve">FORM </w:t>
      </w:r>
      <w:r w:rsidR="00853E87">
        <w:t xml:space="preserve">format and confirm that </w:t>
      </w:r>
      <w:r w:rsidR="000854DB">
        <w:t xml:space="preserve">the </w:t>
      </w:r>
      <w:r w:rsidR="00853E87">
        <w:t>user wants to update it by prompting:</w:t>
      </w:r>
      <w:r w:rsidR="00853E87">
        <w:br/>
        <w:t>&gt;</w:t>
      </w:r>
      <w:r w:rsidR="00853E87">
        <w:rPr>
          <w:rFonts w:ascii="Consolas" w:hAnsi="Consolas" w:cs="Consolas"/>
          <w:color w:val="A31515"/>
          <w:sz w:val="19"/>
          <w:szCs w:val="19"/>
        </w:rPr>
        <w:t xml:space="preserve">Item already exists, Update? (Y)es/(N)o: </w:t>
      </w:r>
      <w:r w:rsidR="00853E87">
        <w:t>&lt;</w:t>
      </w:r>
    </w:p>
    <w:p w14:paraId="25BD9BC9" w14:textId="79A01F09" w:rsidR="002E1EA1" w:rsidRDefault="00853E87" w:rsidP="00681405">
      <w:pPr>
        <w:autoSpaceDE w:val="0"/>
        <w:autoSpaceDN w:val="0"/>
        <w:adjustRightInd w:val="0"/>
        <w:spacing w:after="0" w:line="240" w:lineRule="auto"/>
        <w:ind w:left="1440"/>
      </w:pPr>
      <w:r>
        <w:t xml:space="preserve">If </w:t>
      </w:r>
      <w:r w:rsidR="000854DB">
        <w:t xml:space="preserve">the </w:t>
      </w:r>
      <w:r>
        <w:t xml:space="preserve">user replies yes, call the </w:t>
      </w:r>
      <w:r w:rsidRPr="00681405">
        <w:rPr>
          <w:b/>
          <w:bCs/>
        </w:rPr>
        <w:t>updateItem</w:t>
      </w:r>
      <w:r w:rsidR="00A0117F"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w:t>
      </w:r>
      <w:r w:rsidR="006E6BD5">
        <w:t xml:space="preserve"> </w:t>
      </w:r>
      <w:r>
        <w:t>and exit the function.</w:t>
      </w:r>
    </w:p>
    <w:p w14:paraId="378B14C4" w14:textId="3E0D9D7B" w:rsidR="006333EB" w:rsidRDefault="006333EB">
      <w:pPr>
        <w:autoSpaceDE w:val="0"/>
        <w:autoSpaceDN w:val="0"/>
        <w:adjustRightInd w:val="0"/>
        <w:spacing w:after="0" w:line="240" w:lineRule="auto"/>
      </w:pPr>
      <w:r>
        <w:t>Otherwise (not found):</w:t>
      </w:r>
    </w:p>
    <w:p w14:paraId="1ABA00DE" w14:textId="1A87A986" w:rsidR="00853E87" w:rsidRDefault="006333EB" w:rsidP="00681405">
      <w:pPr>
        <w:autoSpaceDE w:val="0"/>
        <w:autoSpaceDN w:val="0"/>
        <w:adjustRightInd w:val="0"/>
        <w:spacing w:after="0" w:line="240" w:lineRule="auto"/>
        <w:ind w:left="720"/>
      </w:pPr>
      <w:r>
        <w:t>C</w:t>
      </w:r>
      <w:r w:rsidR="00853E87">
        <w:t xml:space="preserve">all the </w:t>
      </w:r>
      <w:r w:rsidR="00853E87" w:rsidRPr="00636CD8">
        <w:rPr>
          <w:b/>
          <w:bCs/>
        </w:rPr>
        <w:t>addItem</w:t>
      </w:r>
      <w:r w:rsidR="006E6BD5" w:rsidRPr="00636CD8">
        <w:rPr>
          <w:b/>
          <w:bCs/>
        </w:rPr>
        <w:t>()</w:t>
      </w:r>
      <w:r w:rsidR="00853E87">
        <w:t xml:space="preserve"> function </w:t>
      </w:r>
      <w:r w:rsidR="00443747">
        <w:t xml:space="preserve">to add the item with the entered </w:t>
      </w:r>
      <w:r w:rsidR="006E6BD5">
        <w:t>SKU at</w:t>
      </w:r>
      <w:r w:rsidR="00443747">
        <w:t xml:space="preserve"> the </w:t>
      </w:r>
      <w:r w:rsidR="006E6BD5">
        <w:t xml:space="preserve">end of the data in the </w:t>
      </w:r>
      <w:r w:rsidR="00443747">
        <w:t>array. Then exit the function.</w:t>
      </w:r>
    </w:p>
    <w:p w14:paraId="760E2577" w14:textId="77777777" w:rsidR="002E1EA1" w:rsidRDefault="002E1EA1">
      <w:pPr>
        <w:autoSpaceDE w:val="0"/>
        <w:autoSpaceDN w:val="0"/>
        <w:adjustRightInd w:val="0"/>
        <w:spacing w:after="0" w:line="240" w:lineRule="auto"/>
      </w:pPr>
    </w:p>
    <w:p w14:paraId="17C02FF5" w14:textId="780C58FE" w:rsidR="002E1EA1" w:rsidRPr="00636CD8" w:rsidRDefault="006E6B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justQty(</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42FC88DE" w14:textId="77777777" w:rsidR="002E1EA1" w:rsidRDefault="002E1EA1">
      <w:pPr>
        <w:autoSpaceDE w:val="0"/>
        <w:autoSpaceDN w:val="0"/>
        <w:adjustRightInd w:val="0"/>
        <w:spacing w:after="0" w:line="240" w:lineRule="auto"/>
      </w:pPr>
    </w:p>
    <w:p w14:paraId="1DC801CD" w14:textId="77777777" w:rsidR="00BA7F6C" w:rsidRDefault="006E6BD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w:t>
      </w:r>
      <w:r w:rsidR="000854DB">
        <w:t xml:space="preserve">the </w:t>
      </w:r>
      <w:r>
        <w:t>selected Item in the array by the value received from the user.</w:t>
      </w:r>
      <w:r w:rsidR="00CB7B3F">
        <w:t xml:space="preserve"> </w:t>
      </w:r>
    </w:p>
    <w:p w14:paraId="6D1B95B2" w14:textId="04B06CC1" w:rsidR="002E1EA1" w:rsidRDefault="00F3241A" w:rsidP="00F3241A">
      <w:pPr>
        <w:autoSpaceDE w:val="0"/>
        <w:autoSpaceDN w:val="0"/>
        <w:adjustRightInd w:val="0"/>
        <w:spacing w:after="0" w:line="240" w:lineRule="auto"/>
      </w:pPr>
      <w:r>
        <w:t>If stocking, (</w:t>
      </w:r>
      <w:r w:rsidR="00BA7F6C">
        <w:t>adding to storag</w:t>
      </w:r>
      <w:r>
        <w:t xml:space="preserve">e) this value can vary between </w:t>
      </w:r>
      <w:r w:rsidR="00BA7F6C">
        <w:t xml:space="preserve">0 to </w:t>
      </w:r>
      <w:r>
        <w:t>(</w:t>
      </w:r>
      <w:r w:rsidR="00BA7F6C">
        <w:t>MAX_QTY – item_quantity)</w:t>
      </w:r>
      <w:r>
        <w:t xml:space="preserve"> </w:t>
      </w:r>
      <w:r w:rsidR="00BA7F6C">
        <w:t>and if checking out</w:t>
      </w:r>
      <w:r>
        <w:t xml:space="preserve"> </w:t>
      </w:r>
      <w:r w:rsidR="00BA7F6C">
        <w:t>(removing from storage) this value can vary between 0 to item_quantity.</w:t>
      </w:r>
    </w:p>
    <w:p w14:paraId="2ECCEEA5" w14:textId="77777777" w:rsidR="006E6BD5" w:rsidRDefault="006E6BD5">
      <w:pPr>
        <w:autoSpaceDE w:val="0"/>
        <w:autoSpaceDN w:val="0"/>
        <w:adjustRightInd w:val="0"/>
        <w:spacing w:after="0" w:line="240" w:lineRule="auto"/>
      </w:pPr>
    </w:p>
    <w:p w14:paraId="50732A26"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E6FCB8B" w14:textId="77777777" w:rsidR="00D078F6" w:rsidRDefault="00D078F6" w:rsidP="00D078F6">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E080AC" w14:textId="77777777" w:rsidR="00D078F6" w:rsidRDefault="00D078F6" w:rsidP="00D078F6">
      <w:pPr>
        <w:autoSpaceDE w:val="0"/>
        <w:autoSpaceDN w:val="0"/>
        <w:adjustRightInd w:val="0"/>
        <w:spacing w:after="0" w:line="240" w:lineRule="auto"/>
      </w:pPr>
      <w:r>
        <w:t>Get a valid SKU value from the user and try locating the item with the same SKU in the item array.</w:t>
      </w:r>
    </w:p>
    <w:p w14:paraId="1CB4EC8D" w14:textId="77777777" w:rsidR="00D078F6" w:rsidRDefault="00D078F6" w:rsidP="00D078F6">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3E39B30" w14:textId="77777777" w:rsidR="00D078F6" w:rsidRDefault="00D078F6" w:rsidP="00D078F6">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DC57999" w14:textId="77777777" w:rsidR="00D078F6" w:rsidRDefault="00D078F6" w:rsidP="00D078F6">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0BD6B169" w14:textId="77777777" w:rsidR="00D078F6" w:rsidRDefault="00D078F6" w:rsidP="00D078F6">
      <w:pPr>
        <w:autoSpaceDE w:val="0"/>
        <w:autoSpaceDN w:val="0"/>
        <w:adjustRightInd w:val="0"/>
        <w:spacing w:after="0" w:line="240" w:lineRule="auto"/>
      </w:pPr>
    </w:p>
    <w:p w14:paraId="4660BFEB" w14:textId="77777777" w:rsidR="00D078F6" w:rsidRPr="002F579F"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8AF6BBF" w14:textId="77777777" w:rsidR="00D078F6" w:rsidRDefault="00D078F6" w:rsidP="00D078F6">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4CC53BE7" w14:textId="77777777" w:rsidR="00D078F6" w:rsidRPr="00636CD8" w:rsidRDefault="00D078F6" w:rsidP="00D078F6">
      <w:pPr>
        <w:autoSpaceDE w:val="0"/>
        <w:autoSpaceDN w:val="0"/>
        <w:adjustRightInd w:val="0"/>
        <w:spacing w:after="0" w:line="240" w:lineRule="auto"/>
        <w:rPr>
          <w:rFonts w:cstheme="minorHAnsi"/>
          <w:color w:val="000000"/>
          <w:szCs w:val="24"/>
        </w:rPr>
      </w:pPr>
    </w:p>
    <w:p w14:paraId="4597EBA1" w14:textId="77777777" w:rsidR="00D078F6" w:rsidRPr="00297402"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703749BD" w14:textId="77777777" w:rsidR="00D078F6" w:rsidRDefault="00D078F6" w:rsidP="00D078F6">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1414D817" w14:textId="77777777" w:rsidR="00D078F6" w:rsidRDefault="00D078F6" w:rsidP="00D078F6">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EB2AAB7" w14:textId="77777777" w:rsidR="00D078F6" w:rsidRDefault="00D078F6" w:rsidP="00D078F6">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274C2FCF" w14:textId="77777777" w:rsidR="00D078F6" w:rsidRDefault="00D078F6" w:rsidP="00D078F6">
      <w:pPr>
        <w:rPr>
          <w:rFonts w:cstheme="minorHAnsi"/>
          <w:color w:val="000000"/>
          <w:szCs w:val="24"/>
        </w:rPr>
      </w:pPr>
      <w:r>
        <w:rPr>
          <w:rFonts w:cstheme="minorHAnsi"/>
          <w:color w:val="000000"/>
          <w:szCs w:val="24"/>
        </w:rPr>
        <w:t>If the number input is not zero(0):</w:t>
      </w:r>
    </w:p>
    <w:p w14:paraId="30D2DF75"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24D35B61" w14:textId="77777777" w:rsidR="00D078F6" w:rsidRDefault="00D078F6" w:rsidP="00D078F6">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5B6563D7" w14:textId="77777777" w:rsidR="00D078F6" w:rsidRDefault="00D078F6" w:rsidP="00D078F6">
      <w:pPr>
        <w:autoSpaceDE w:val="0"/>
        <w:autoSpaceDN w:val="0"/>
        <w:adjustRightInd w:val="0"/>
        <w:spacing w:after="0" w:line="240" w:lineRule="auto"/>
      </w:pPr>
      <w:r>
        <w:tab/>
      </w:r>
    </w:p>
    <w:p w14:paraId="5BB41382"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65D4B5A" w14:textId="77777777" w:rsidR="00D078F6" w:rsidRDefault="00D078F6" w:rsidP="00D078F6">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64208F77" w14:textId="77777777" w:rsidR="00D078F6" w:rsidRDefault="00D078F6" w:rsidP="00D078F6">
      <w:pPr>
        <w:autoSpaceDE w:val="0"/>
        <w:autoSpaceDN w:val="0"/>
        <w:adjustRightInd w:val="0"/>
        <w:spacing w:after="0" w:line="240" w:lineRule="auto"/>
      </w:pPr>
    </w:p>
    <w:p w14:paraId="502CA4EB" w14:textId="77777777" w:rsidR="00D078F6" w:rsidRDefault="00D078F6" w:rsidP="00D078F6">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5BBF994C" w14:textId="77777777" w:rsidR="00D078F6" w:rsidRPr="00297402" w:rsidRDefault="00D078F6" w:rsidP="00D078F6">
      <w:pPr>
        <w:autoSpaceDE w:val="0"/>
        <w:autoSpaceDN w:val="0"/>
        <w:adjustRightInd w:val="0"/>
        <w:spacing w:after="0" w:line="240" w:lineRule="auto"/>
      </w:pPr>
    </w:p>
    <w:p w14:paraId="526DBFC3" w14:textId="77777777" w:rsidR="001C5A37" w:rsidRDefault="001C5A37">
      <w:pPr>
        <w:autoSpaceDE w:val="0"/>
        <w:autoSpaceDN w:val="0"/>
        <w:adjustRightInd w:val="0"/>
        <w:spacing w:after="0" w:line="240" w:lineRule="auto"/>
      </w:pPr>
    </w:p>
    <w:p w14:paraId="57627AEC" w14:textId="77777777" w:rsidR="001C5A37" w:rsidRDefault="001C5A37">
      <w:pPr>
        <w:autoSpaceDE w:val="0"/>
        <w:autoSpaceDN w:val="0"/>
        <w:adjustRightInd w:val="0"/>
        <w:spacing w:after="0" w:line="240" w:lineRule="auto"/>
      </w:pPr>
    </w:p>
    <w:p w14:paraId="04516645" w14:textId="7672444D" w:rsidR="001C5A37" w:rsidRPr="00520BC7" w:rsidRDefault="001C5A37" w:rsidP="001C5A37">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32B25" w14:textId="77777777" w:rsidR="001C5A37" w:rsidRDefault="001C5A37">
      <w:pPr>
        <w:autoSpaceDE w:val="0"/>
        <w:autoSpaceDN w:val="0"/>
        <w:adjustRightInd w:val="0"/>
        <w:spacing w:after="0" w:line="240" w:lineRule="auto"/>
      </w:pPr>
    </w:p>
    <w:p w14:paraId="3D0ED065" w14:textId="452F83BB"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3DFCD3F4"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275C033F"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FF545EE"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F887E39"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5F247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707390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B22CFA7"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1850FE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8C03A1B"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181FD3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Enter 222:</w:t>
      </w:r>
    </w:p>
    <w:p w14:paraId="32DB2368"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5DE670DE" w14:textId="1BEA281F"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48079490"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65DB300D"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24CF5777"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415B238E" w14:textId="77777777" w:rsidR="001F45C4" w:rsidRPr="00636CD8" w:rsidRDefault="001F45C4" w:rsidP="001C5A37">
      <w:pPr>
        <w:autoSpaceDE w:val="0"/>
        <w:autoSpaceDN w:val="0"/>
        <w:adjustRightInd w:val="0"/>
        <w:spacing w:after="0" w:line="240" w:lineRule="auto"/>
        <w:rPr>
          <w:sz w:val="32"/>
          <w:szCs w:val="28"/>
        </w:rPr>
      </w:pPr>
    </w:p>
    <w:p w14:paraId="0996F5E3" w14:textId="5F62C329"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0B0C1CC" w14:textId="77777777" w:rsidR="001F45C4" w:rsidRDefault="001F45C4">
      <w:pPr>
        <w:autoSpaceDE w:val="0"/>
        <w:autoSpaceDN w:val="0"/>
        <w:adjustRightInd w:val="0"/>
        <w:spacing w:after="0" w:line="240" w:lineRule="auto"/>
      </w:pPr>
    </w:p>
    <w:p w14:paraId="3941F0D0"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31C0381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634FD6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29EB69C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74705E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ABAA2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4E871F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469F4D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7FE3A91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5BDA92E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6B43512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108D5B2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9EF99B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7E8456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4BACD3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D609B0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E28AE7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49B9F14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7D6A402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702B1E2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4131D60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2FEBB1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0009B84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FEFCA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7D27F08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0443AD2"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91336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16EABB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DBEB93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48D53B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75CE9F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287E90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30415B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C1518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961FFF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FA6531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0ACF874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869A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w:t>
      </w:r>
      <w:r w:rsidRPr="00636CD8">
        <w:rPr>
          <w:rFonts w:ascii="Consolas" w:hAnsi="Consolas" w:cs="Consolas"/>
          <w:b/>
          <w:bCs/>
          <w:i/>
          <w:iCs/>
          <w:color w:val="FF0000"/>
          <w:szCs w:val="24"/>
          <w:u w:val="single"/>
          <w:lang w:val="en-US"/>
        </w:rPr>
        <w:t>22</w:t>
      </w:r>
    </w:p>
    <w:p w14:paraId="04D9283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9E906C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BB59B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2112688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5A40E14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0610342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AD3BD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2EDE97F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2C7933F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40CBD5B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32194BF0" w14:textId="66D2836D" w:rsidR="001C5A37" w:rsidRDefault="001D46E3" w:rsidP="001D46E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77434EFB"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6C39EFC9"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05B0F4EC" w14:textId="77777777" w:rsidR="001F45C4" w:rsidRDefault="001F45C4" w:rsidP="001D46E3">
      <w:pPr>
        <w:autoSpaceDE w:val="0"/>
        <w:autoSpaceDN w:val="0"/>
        <w:adjustRightInd w:val="0"/>
        <w:spacing w:after="0" w:line="240" w:lineRule="auto"/>
      </w:pPr>
    </w:p>
    <w:p w14:paraId="2E281AF7" w14:textId="77777777" w:rsidR="001C5A37" w:rsidRDefault="001C5A37">
      <w:pPr>
        <w:autoSpaceDE w:val="0"/>
        <w:autoSpaceDN w:val="0"/>
        <w:adjustRightInd w:val="0"/>
        <w:spacing w:after="0" w:line="240" w:lineRule="auto"/>
      </w:pPr>
    </w:p>
    <w:p w14:paraId="539F2F33" w14:textId="12EE494D"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18C2765B" w14:textId="77777777" w:rsidR="001F45C4" w:rsidRDefault="001F45C4">
      <w:pPr>
        <w:autoSpaceDE w:val="0"/>
        <w:autoSpaceDN w:val="0"/>
        <w:adjustRightInd w:val="0"/>
        <w:spacing w:after="0" w:line="240" w:lineRule="auto"/>
      </w:pPr>
    </w:p>
    <w:p w14:paraId="29BE0CA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7AF968D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4D37128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CFE2D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63F669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094EB58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2B9792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0E6AA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C311BA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62FFC85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09B57B3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243A2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7B0711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F008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518F75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07A30E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57D64D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069337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C2DCF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46A4C82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3AA0404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30CE22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F20CC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58504C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1B9CDD5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6BE3C43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BEB76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3403E8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2AC3F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512A56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Price : 22.22</w:t>
      </w:r>
    </w:p>
    <w:p w14:paraId="175F97E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4952BFE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698AB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9FD077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6B155BF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D7601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2331CA0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8216E5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5924DE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8C46CE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429240F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7FD3314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641639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43B057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F2624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558DCD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4D1C99C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5D43CB7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CE2921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B0A623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3CC41FBE" w14:textId="086732ED" w:rsidR="001C5A37"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1D768A33"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67A08949"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4BFAFA8"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7A195847" w14:textId="77777777" w:rsidR="007606CF" w:rsidRDefault="007606CF" w:rsidP="007606CF">
      <w:pPr>
        <w:autoSpaceDE w:val="0"/>
        <w:autoSpaceDN w:val="0"/>
        <w:adjustRightInd w:val="0"/>
        <w:spacing w:after="0" w:line="240" w:lineRule="auto"/>
      </w:pPr>
    </w:p>
    <w:p w14:paraId="3A3C937D" w14:textId="4E522C4A"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0BA6EA48" w14:textId="77777777" w:rsidR="001F45C4" w:rsidRDefault="001F45C4">
      <w:pPr>
        <w:autoSpaceDE w:val="0"/>
        <w:autoSpaceDN w:val="0"/>
        <w:adjustRightInd w:val="0"/>
        <w:spacing w:after="0" w:line="240" w:lineRule="auto"/>
      </w:pPr>
    </w:p>
    <w:p w14:paraId="654C48C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3A915B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7562C4F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692B948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7EE7DB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35A0B4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06EAF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415A46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F4020F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A3EB06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72022A1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16C4C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7C87AD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7C22A0E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5784AB3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7A863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320A542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514AD5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F322B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0877F0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3921F4E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6BC4F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14E532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4D9A7D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D078E7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5F10BA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2B59B85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C0219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79E138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365FD3F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1552C3B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232AB39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3838BAF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7368788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09E4D0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2A102F1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49EA6C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15CD53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16C18D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B01A7A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98895D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27E853F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16E9C07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20893C4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42DE2AC7" w14:textId="4BD9EEE5" w:rsidR="001C5A37" w:rsidRDefault="007606CF" w:rsidP="007606CF">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5922977E"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F1AAA65"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5D07B490" w14:textId="77777777" w:rsidR="001F45C4" w:rsidRDefault="001F45C4" w:rsidP="007606CF">
      <w:pPr>
        <w:autoSpaceDE w:val="0"/>
        <w:autoSpaceDN w:val="0"/>
        <w:adjustRightInd w:val="0"/>
        <w:spacing w:after="0" w:line="240" w:lineRule="auto"/>
      </w:pPr>
    </w:p>
    <w:p w14:paraId="2B5D3696" w14:textId="7FF3AA6C"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4B55FD13" w14:textId="77777777" w:rsidR="002E1EA1" w:rsidRDefault="002E1EA1">
      <w:pPr>
        <w:autoSpaceDE w:val="0"/>
        <w:autoSpaceDN w:val="0"/>
        <w:adjustRightInd w:val="0"/>
        <w:spacing w:after="0" w:line="240" w:lineRule="auto"/>
      </w:pPr>
    </w:p>
    <w:p w14:paraId="027A52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justQty Test:</w:t>
      </w:r>
    </w:p>
    <w:p w14:paraId="29B5EE2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437F50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063A5DE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0831D6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AF7A20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090F3CF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8A2643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8EA4F7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FF773C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207FC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0D2551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0168FB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0C9378C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108C5CD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73D20D4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C53411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00F4FE7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1D3501B"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2B5081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603DEA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D80878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6DC130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43D1890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58824A2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1962882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740D90B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7767D5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7B2AAE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0C5319E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B15F01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43A954A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221C63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4BDF84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36E9D25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43384A9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19393D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9CB13E"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748928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62B35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52A9353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A7D6C82" w14:textId="406AB806" w:rsidR="001F45C4"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91AB58B"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00B367B2"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2B05448D" w14:textId="217B2916" w:rsidR="007F0314" w:rsidRPr="00520BC7" w:rsidRDefault="007F0314" w:rsidP="007F031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4</w:t>
      </w:r>
      <w:r w:rsidRPr="00520BC7">
        <w:rPr>
          <w:rFonts w:ascii="Arial" w:eastAsia="Times New Roman" w:hAnsi="Arial" w:cs="Arial"/>
          <w:b/>
          <w:bCs/>
          <w:caps/>
          <w:color w:val="00B0F0"/>
          <w:sz w:val="27"/>
          <w:szCs w:val="27"/>
        </w:rPr>
        <w:t xml:space="preserve"> SUBMISSION:</w:t>
      </w:r>
    </w:p>
    <w:p w14:paraId="0423AF37" w14:textId="78929854" w:rsidR="007F0314" w:rsidRPr="00520BC7" w:rsidRDefault="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sidR="00581345">
        <w:rPr>
          <w:rFonts w:eastAsia="Times New Roman" w:cstheme="minorHAnsi"/>
          <w:color w:val="000000"/>
          <w:szCs w:val="24"/>
        </w:rPr>
        <w:t>nstrate execution of milestone 4</w:t>
      </w:r>
      <w:r w:rsidRPr="00520BC7">
        <w:rPr>
          <w:rFonts w:eastAsia="Times New Roman" w:cstheme="minorHAnsi"/>
          <w:color w:val="000000"/>
          <w:szCs w:val="24"/>
        </w:rPr>
        <w:t xml:space="preserve">, </w:t>
      </w:r>
      <w:r>
        <w:rPr>
          <w:rFonts w:eastAsia="Times New Roman" w:cstheme="minorHAnsi"/>
          <w:color w:val="000000"/>
          <w:szCs w:val="24"/>
        </w:rPr>
        <w:t xml:space="preserve">use the tester functions provided in </w:t>
      </w:r>
      <w:r>
        <w:rPr>
          <w:rFonts w:eastAsia="Times New Roman" w:cstheme="minorHAnsi"/>
          <w:b/>
          <w:bCs/>
          <w:color w:val="00B0F0"/>
          <w:szCs w:val="24"/>
        </w:rPr>
        <w:t>ipc_ms4</w:t>
      </w:r>
      <w:r w:rsidRPr="00520BC7">
        <w:rPr>
          <w:rFonts w:eastAsia="Times New Roman" w:cstheme="minorHAnsi"/>
          <w:b/>
          <w:bCs/>
          <w:color w:val="00B0F0"/>
          <w:szCs w:val="24"/>
        </w:rPr>
        <w:t>.c</w:t>
      </w:r>
      <w:r>
        <w:rPr>
          <w:rFonts w:eastAsia="Times New Roman" w:cstheme="minorHAnsi"/>
          <w:color w:val="000000"/>
          <w:szCs w:val="24"/>
        </w:rPr>
        <w:t>.</w:t>
      </w:r>
    </w:p>
    <w:p w14:paraId="68058A39" w14:textId="5316472D"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3794A438" w14:textId="107B1A22"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w:t>
      </w:r>
      <w:r>
        <w:rPr>
          <w:rFonts w:eastAsia="Times New Roman" w:cstheme="minorHAnsi"/>
          <w:color w:val="000000"/>
          <w:szCs w:val="24"/>
        </w:rPr>
        <w:t>and all the tester functions</w:t>
      </w:r>
      <w:r w:rsidRPr="00520BC7">
        <w:rPr>
          <w:rFonts w:eastAsia="Times New Roman" w:cstheme="minorHAnsi"/>
          <w:color w:val="000000"/>
          <w:szCs w:val="24"/>
        </w:rPr>
        <w:t xml:space="preserve"> in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5C6CC751" w14:textId="77777777"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5427597F" w14:textId="24D4BA8D" w:rsidR="007F0314" w:rsidRPr="00520BC7" w:rsidRDefault="007F0314" w:rsidP="007F031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4</w:t>
      </w:r>
      <w:r w:rsidRPr="00520BC7">
        <w:rPr>
          <w:rFonts w:ascii="Courier New" w:eastAsia="Times New Roman" w:hAnsi="Courier New" w:cs="Courier New"/>
          <w:b/>
          <w:bCs/>
          <w:color w:val="000000"/>
          <w:szCs w:val="24"/>
        </w:rPr>
        <w:t xml:space="preserve"> &lt;ENTER&gt; </w:t>
      </w:r>
    </w:p>
    <w:p w14:paraId="04A14CA2" w14:textId="77777777" w:rsidR="007F0314" w:rsidRDefault="007F0314" w:rsidP="007F0314">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lastRenderedPageBreak/>
        <w:t>and follow the instructions.</w:t>
      </w:r>
      <w:r w:rsidRPr="00520BC7">
        <w:rPr>
          <w:rFonts w:eastAsia="Times New Roman" w:cstheme="minorHAnsi"/>
          <w:color w:val="000000"/>
          <w:szCs w:val="24"/>
        </w:rPr>
        <w:br/>
      </w:r>
    </w:p>
    <w:p w14:paraId="67BC8A00" w14:textId="1B776F49" w:rsidR="0092583F" w:rsidRDefault="0092583F" w:rsidP="0092583F">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5:</w:t>
      </w:r>
      <w:r>
        <w:rPr>
          <w:rFonts w:asciiTheme="minorBidi" w:eastAsia="Times New Roman" w:hAnsiTheme="minorBidi"/>
          <w:b/>
          <w:bCs/>
          <w:caps/>
          <w:color w:val="4599B1"/>
          <w:sz w:val="27"/>
          <w:szCs w:val="27"/>
          <w:lang w:val="en-US"/>
        </w:rPr>
        <w:br/>
        <w:t>File IO and FInal Assembly</w:t>
      </w:r>
    </w:p>
    <w:p w14:paraId="47070235" w14:textId="413DBF3F" w:rsidR="0092583F" w:rsidRDefault="0092583F" w:rsidP="0092583F">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9</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3615CCBE" w14:textId="217F157D" w:rsidR="0092583F" w:rsidRDefault="0092583F" w:rsidP="0092583F">
      <w:pPr>
        <w:autoSpaceDE w:val="0"/>
        <w:autoSpaceDN w:val="0"/>
        <w:adjustRightInd w:val="0"/>
        <w:spacing w:after="0" w:line="240" w:lineRule="auto"/>
      </w:pPr>
    </w:p>
    <w:p w14:paraId="7D5C64F8" w14:textId="670F97C1" w:rsidR="0092583F" w:rsidRDefault="0092583F" w:rsidP="0092583F">
      <w:pPr>
        <w:autoSpaceDE w:val="0"/>
        <w:autoSpaceDN w:val="0"/>
        <w:adjustRightInd w:val="0"/>
        <w:spacing w:after="0" w:line="240" w:lineRule="auto"/>
      </w:pPr>
      <w:r>
        <w:t xml:space="preserve">Download or clone milestone 5 from </w:t>
      </w:r>
      <w:hyperlink r:id="rId21" w:history="1">
        <w:r w:rsidR="0099258C" w:rsidRPr="00806F2D">
          <w:rPr>
            <w:rStyle w:val="Hyperlink"/>
          </w:rPr>
          <w:t>https://github.com/Seneca-144100/IPC_MS5</w:t>
        </w:r>
      </w:hyperlink>
      <w:r w:rsidR="0099258C">
        <w:t xml:space="preserve"> </w:t>
      </w:r>
      <w:r>
        <w:t xml:space="preserve"> and copy all your work (</w:t>
      </w:r>
      <w:r w:rsidR="0099258C">
        <w:t xml:space="preserve">all the functions done in past milestones) </w:t>
      </w:r>
      <w:r>
        <w:t xml:space="preserve">into </w:t>
      </w:r>
      <w:r w:rsidR="0099258C">
        <w:rPr>
          <w:color w:val="FF0000"/>
        </w:rPr>
        <w:t>ipc_ms5</w:t>
      </w:r>
      <w:r w:rsidRPr="00636CD8">
        <w:rPr>
          <w:color w:val="FF0000"/>
        </w:rPr>
        <w:t>.c</w:t>
      </w:r>
      <w:r>
        <w:t>.</w:t>
      </w:r>
      <w:r w:rsidR="0099258C">
        <w:t xml:space="preserve"> </w:t>
      </w:r>
    </w:p>
    <w:p w14:paraId="5C9A7707" w14:textId="6B501D07" w:rsidR="0092583F" w:rsidRDefault="0092583F" w:rsidP="0092583F">
      <w:pPr>
        <w:autoSpaceDE w:val="0"/>
        <w:autoSpaceDN w:val="0"/>
        <w:adjustRightInd w:val="0"/>
        <w:spacing w:after="0" w:line="240" w:lineRule="auto"/>
      </w:pPr>
    </w:p>
    <w:p w14:paraId="75193E35" w14:textId="66DB59FD"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r>
        <w:t>Define the following:</w:t>
      </w:r>
      <w:r>
        <w:br/>
      </w: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to 500 </w:t>
      </w:r>
    </w:p>
    <w:p w14:paraId="64747701" w14:textId="77777777"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p>
    <w:p w14:paraId="7B7698AA" w14:textId="05A2CF1D" w:rsidR="007F7342" w:rsidRDefault="007F7342" w:rsidP="007F7342">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t xml:space="preserve">to </w:t>
      </w:r>
      <w:r>
        <w:rPr>
          <w:rFonts w:ascii="Consolas" w:hAnsi="Consolas" w:cs="Consolas"/>
          <w:color w:val="A31515"/>
          <w:sz w:val="19"/>
          <w:szCs w:val="19"/>
          <w:lang w:val="en-US"/>
        </w:rPr>
        <w:t>"items.txt"</w:t>
      </w:r>
    </w:p>
    <w:p w14:paraId="19BA35D0" w14:textId="77777777" w:rsidR="007F7342" w:rsidRDefault="007F7342" w:rsidP="0092583F">
      <w:pPr>
        <w:autoSpaceDE w:val="0"/>
        <w:autoSpaceDN w:val="0"/>
        <w:adjustRightInd w:val="0"/>
        <w:spacing w:after="0" w:line="240" w:lineRule="auto"/>
      </w:pPr>
    </w:p>
    <w:p w14:paraId="3FECA0FC" w14:textId="5C7C763C" w:rsidR="0092583F" w:rsidRDefault="0092583F" w:rsidP="001F45C4">
      <w:pPr>
        <w:autoSpaceDE w:val="0"/>
        <w:autoSpaceDN w:val="0"/>
        <w:adjustRightInd w:val="0"/>
        <w:spacing w:after="0" w:line="240" w:lineRule="auto"/>
      </w:pPr>
      <w:r>
        <w:t>The</w:t>
      </w:r>
      <w:r w:rsidR="0099258C">
        <w:t xml:space="preserve">re are two main() functions in ipc_ms5.c; one is to test the 4 functions implemented in this milestone and the other </w:t>
      </w:r>
      <w:r w:rsidR="004A646F">
        <w:t xml:space="preserve">one </w:t>
      </w:r>
      <w:r w:rsidR="0099258C">
        <w:t>is t</w:t>
      </w:r>
      <w:r w:rsidR="004A646F">
        <w:t xml:space="preserve">o run </w:t>
      </w:r>
      <w:r w:rsidR="0099258C">
        <w:t>the main application. You must comment out one of them to use the other one.</w:t>
      </w:r>
    </w:p>
    <w:p w14:paraId="2DD0C00D" w14:textId="46DFD140" w:rsidR="004A646F" w:rsidRDefault="004A646F" w:rsidP="001F45C4">
      <w:pPr>
        <w:autoSpaceDE w:val="0"/>
        <w:autoSpaceDN w:val="0"/>
        <w:adjustRightInd w:val="0"/>
        <w:spacing w:after="0" w:line="240" w:lineRule="auto"/>
      </w:pPr>
    </w:p>
    <w:p w14:paraId="398AC9F5" w14:textId="77777777" w:rsidR="007D7AC5" w:rsidRDefault="007D7AC5" w:rsidP="007D7AC5">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w:t>
      </w:r>
      <w:r>
        <w:rPr>
          <w:rFonts w:asciiTheme="minorBidi" w:eastAsia="Times New Roman" w:hAnsiTheme="minorBidi"/>
          <w:b/>
          <w:bCs/>
          <w:caps/>
          <w:color w:val="4599B1"/>
          <w:szCs w:val="27"/>
          <w:lang w:val="en-US"/>
        </w:rPr>
        <w:br/>
      </w:r>
    </w:p>
    <w:p w14:paraId="5959AFEC" w14:textId="482F5C8E" w:rsidR="007D7AC5" w:rsidRDefault="007D7AC5" w:rsidP="007D7AC5">
      <w:pPr>
        <w:autoSpaceDE w:val="0"/>
        <w:autoSpaceDN w:val="0"/>
        <w:adjustRightInd w:val="0"/>
        <w:spacing w:after="0" w:line="240" w:lineRule="auto"/>
      </w:pPr>
      <w:r>
        <w:t xml:space="preserve">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LimitedInt() and getLimitedDbl() to limit the following entries:</w:t>
      </w:r>
    </w:p>
    <w:p w14:paraId="09ADA651"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65D21B3C"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486BB446" w14:textId="23803455"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66EFB559" w14:textId="7C840C38"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150D01F5" w14:textId="514BC392"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48CA3F2" w14:textId="298DA1F4" w:rsidR="007D7AC5" w:rsidRP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2F6AACD8" w14:textId="7614C872" w:rsidR="004A646F" w:rsidRDefault="004A646F" w:rsidP="001F45C4">
      <w:pPr>
        <w:autoSpaceDE w:val="0"/>
        <w:autoSpaceDN w:val="0"/>
        <w:adjustRightInd w:val="0"/>
        <w:spacing w:after="0" w:line="240" w:lineRule="auto"/>
      </w:pPr>
    </w:p>
    <w:p w14:paraId="129D6F95" w14:textId="68A0A3D2" w:rsidR="004A646F" w:rsidRDefault="004A646F" w:rsidP="001F45C4">
      <w:pPr>
        <w:autoSpaceDE w:val="0"/>
        <w:autoSpaceDN w:val="0"/>
        <w:adjustRightInd w:val="0"/>
        <w:spacing w:after="0" w:line="240" w:lineRule="auto"/>
        <w:rPr>
          <w:rFonts w:ascii="Consolas" w:hAnsi="Consolas" w:cs="Consolas"/>
          <w:color w:val="000000"/>
          <w:sz w:val="22"/>
          <w:szCs w:val="24"/>
        </w:rPr>
      </w:pPr>
      <w:r w:rsidRPr="004A646F">
        <w:rPr>
          <w:rFonts w:asciiTheme="minorBidi" w:eastAsia="Times New Roman" w:hAnsiTheme="minorBidi"/>
          <w:b/>
          <w:bCs/>
          <w:caps/>
          <w:color w:val="4599B1"/>
          <w:szCs w:val="27"/>
          <w:lang w:val="en-US"/>
        </w:rPr>
        <w:t xml:space="preserve">Milestone 5, </w:t>
      </w:r>
      <w:r w:rsidR="004E6F23">
        <w:rPr>
          <w:rFonts w:asciiTheme="minorBidi" w:eastAsia="Times New Roman" w:hAnsiTheme="minorBidi"/>
          <w:b/>
          <w:bCs/>
          <w:caps/>
          <w:color w:val="4599B1"/>
          <w:szCs w:val="27"/>
          <w:lang w:val="en-US"/>
        </w:rPr>
        <w:t>FILE  IO:</w:t>
      </w:r>
    </w:p>
    <w:p w14:paraId="7DF62776" w14:textId="49864E90" w:rsidR="004A646F" w:rsidRDefault="004A646F" w:rsidP="004A646F">
      <w:pPr>
        <w:rPr>
          <w:rFonts w:ascii="Consolas" w:hAnsi="Consolas" w:cs="Consolas"/>
          <w:sz w:val="22"/>
          <w:szCs w:val="24"/>
        </w:rPr>
      </w:pPr>
    </w:p>
    <w:p w14:paraId="4D1C1D82" w14:textId="2CE271D4" w:rsidR="004A646F" w:rsidRDefault="004A646F" w:rsidP="00FE209D">
      <w:pPr>
        <w:rPr>
          <w:rFonts w:ascii="Consolas" w:hAnsi="Consolas" w:cs="Consolas"/>
          <w:sz w:val="22"/>
          <w:szCs w:val="24"/>
        </w:rPr>
      </w:pPr>
      <w:r>
        <w:rPr>
          <w:rFonts w:ascii="Consolas" w:hAnsi="Consolas" w:cs="Consolas"/>
          <w:sz w:val="22"/>
          <w:szCs w:val="24"/>
        </w:rPr>
        <w:t>Implement the following four functions:</w:t>
      </w:r>
    </w:p>
    <w:p w14:paraId="3B82BEF9"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void</w:t>
      </w:r>
      <w:r w:rsidRPr="004A646F">
        <w:rPr>
          <w:rFonts w:ascii="Consolas" w:hAnsi="Consolas" w:cs="Consolas"/>
          <w:color w:val="000000"/>
          <w:sz w:val="20"/>
          <w:szCs w:val="19"/>
          <w:lang w:val="en-US"/>
        </w:rPr>
        <w:t xml:space="preserve"> save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1F1B426A" w14:textId="47DAC23B" w:rsidR="00374776" w:rsidRDefault="00374776" w:rsidP="00374776">
      <w:pPr>
        <w:rPr>
          <w:rFonts w:ascii="Consolas" w:hAnsi="Consolas" w:cs="Consolas"/>
          <w:sz w:val="22"/>
          <w:szCs w:val="24"/>
        </w:rPr>
      </w:pPr>
      <w:r>
        <w:rPr>
          <w:rFonts w:ascii="Consolas" w:hAnsi="Consolas" w:cs="Consolas"/>
          <w:sz w:val="22"/>
          <w:szCs w:val="24"/>
        </w:rPr>
        <w:t xml:space="preserve">This function </w:t>
      </w:r>
      <w:r w:rsidR="008153E5">
        <w:rPr>
          <w:rFonts w:ascii="Consolas" w:hAnsi="Consolas" w:cs="Consolas"/>
          <w:sz w:val="22"/>
          <w:szCs w:val="24"/>
        </w:rPr>
        <w:t>writes</w:t>
      </w:r>
      <w:r>
        <w:rPr>
          <w:rFonts w:ascii="Consolas" w:hAnsi="Consolas" w:cs="Consolas"/>
          <w:sz w:val="22"/>
          <w:szCs w:val="24"/>
        </w:rPr>
        <w:t xml:space="preserve"> the content of an Item, comma separated</w:t>
      </w:r>
      <w:r w:rsidR="008153E5">
        <w:rPr>
          <w:rFonts w:ascii="Consolas" w:hAnsi="Consolas" w:cs="Consolas"/>
          <w:sz w:val="22"/>
          <w:szCs w:val="24"/>
        </w:rPr>
        <w:t>,</w:t>
      </w:r>
      <w:r>
        <w:rPr>
          <w:rFonts w:ascii="Consolas" w:hAnsi="Consolas" w:cs="Consolas"/>
          <w:sz w:val="22"/>
          <w:szCs w:val="24"/>
        </w:rPr>
        <w:t xml:space="preserve"> in on</w:t>
      </w:r>
      <w:r w:rsidR="008153E5">
        <w:rPr>
          <w:rFonts w:ascii="Consolas" w:hAnsi="Consolas" w:cs="Consolas"/>
          <w:sz w:val="22"/>
          <w:szCs w:val="24"/>
        </w:rPr>
        <w:t>e</w:t>
      </w:r>
      <w:r>
        <w:rPr>
          <w:rFonts w:ascii="Consolas" w:hAnsi="Consolas" w:cs="Consolas"/>
          <w:sz w:val="22"/>
          <w:szCs w:val="24"/>
        </w:rPr>
        <w:t xml:space="preserve"> line of a text file</w:t>
      </w:r>
      <w:r w:rsidR="008153E5">
        <w:rPr>
          <w:rFonts w:ascii="Consolas" w:hAnsi="Consolas" w:cs="Consolas"/>
          <w:sz w:val="22"/>
          <w:szCs w:val="24"/>
        </w:rPr>
        <w:t xml:space="preserve"> pointed by “datafile”</w:t>
      </w:r>
      <w:r>
        <w:rPr>
          <w:rFonts w:ascii="Consolas" w:hAnsi="Consolas" w:cs="Consolas"/>
          <w:sz w:val="22"/>
          <w:szCs w:val="24"/>
        </w:rPr>
        <w:t xml:space="preserve"> </w:t>
      </w:r>
      <w:r w:rsidR="008153E5">
        <w:rPr>
          <w:rFonts w:ascii="Consolas" w:hAnsi="Consolas" w:cs="Consolas"/>
          <w:sz w:val="22"/>
          <w:szCs w:val="24"/>
        </w:rPr>
        <w:t xml:space="preserve">argument </w:t>
      </w:r>
      <w:r>
        <w:rPr>
          <w:rFonts w:ascii="Consolas" w:hAnsi="Consolas" w:cs="Consolas"/>
          <w:sz w:val="22"/>
          <w:szCs w:val="24"/>
        </w:rPr>
        <w:t>in following format:</w:t>
      </w:r>
    </w:p>
    <w:p w14:paraId="5431F9C9" w14:textId="136EC41F" w:rsidR="00374776" w:rsidRDefault="00374776" w:rsidP="00374776">
      <w:pPr>
        <w:rPr>
          <w:rFonts w:ascii="Consolas" w:hAnsi="Consolas" w:cs="Consolas"/>
          <w:color w:val="000000"/>
          <w:sz w:val="19"/>
          <w:szCs w:val="19"/>
          <w:lang w:val="en-US"/>
        </w:rPr>
      </w:pPr>
      <w:r>
        <w:rPr>
          <w:rFonts w:ascii="Consolas" w:hAnsi="Consolas" w:cs="Consolas"/>
          <w:color w:val="000000"/>
          <w:sz w:val="19"/>
          <w:szCs w:val="19"/>
          <w:lang w:val="en-US"/>
        </w:rPr>
        <w:t>sku,quantity,minQuantity,</w:t>
      </w:r>
      <w:r w:rsidR="008153E5">
        <w:rPr>
          <w:rFonts w:ascii="Consolas" w:hAnsi="Consolas" w:cs="Consolas"/>
          <w:color w:val="000000"/>
          <w:sz w:val="19"/>
          <w:szCs w:val="19"/>
          <w:lang w:val="en-US"/>
        </w:rPr>
        <w:t>price,isTaxed,</w:t>
      </w:r>
      <w:r>
        <w:rPr>
          <w:rFonts w:ascii="Consolas" w:hAnsi="Consolas" w:cs="Consolas"/>
          <w:color w:val="000000"/>
          <w:sz w:val="19"/>
          <w:szCs w:val="19"/>
          <w:lang w:val="en-US"/>
        </w:rPr>
        <w:t>name</w:t>
      </w:r>
      <w:r w:rsidR="008153E5">
        <w:rPr>
          <w:rFonts w:ascii="Consolas" w:hAnsi="Consolas" w:cs="Consolas"/>
          <w:color w:val="000000"/>
          <w:sz w:val="19"/>
          <w:szCs w:val="19"/>
          <w:lang w:val="en-US"/>
        </w:rPr>
        <w:t>&lt;NEWLINE&gt;</w:t>
      </w:r>
    </w:p>
    <w:p w14:paraId="1B66859F" w14:textId="5EA3586B" w:rsidR="008153E5" w:rsidRPr="004A646F" w:rsidRDefault="008153E5" w:rsidP="00374776">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5BFF6CB" w14:textId="2B01344C" w:rsidR="008153E5" w:rsidRDefault="008153E5" w:rsidP="00374776">
      <w:pPr>
        <w:rPr>
          <w:rFonts w:ascii="Consolas" w:hAnsi="Consolas" w:cs="Consolas"/>
          <w:sz w:val="22"/>
          <w:szCs w:val="24"/>
        </w:rPr>
      </w:pPr>
      <w:r>
        <w:rPr>
          <w:rFonts w:ascii="Consolas" w:hAnsi="Consolas" w:cs="Consolas"/>
          <w:sz w:val="22"/>
          <w:szCs w:val="24"/>
        </w:rPr>
        <w:t>Assume that the dataFile pointer is already open and ready to be written into.</w:t>
      </w:r>
    </w:p>
    <w:p w14:paraId="73F587B0" w14:textId="2DC7627F" w:rsidR="00374776" w:rsidRDefault="00374776" w:rsidP="004A646F">
      <w:pPr>
        <w:autoSpaceDE w:val="0"/>
        <w:autoSpaceDN w:val="0"/>
        <w:adjustRightInd w:val="0"/>
        <w:spacing w:after="0" w:line="240" w:lineRule="auto"/>
        <w:rPr>
          <w:rFonts w:ascii="Consolas" w:hAnsi="Consolas" w:cs="Consolas"/>
          <w:color w:val="0000FF"/>
          <w:sz w:val="20"/>
          <w:szCs w:val="19"/>
          <w:lang w:val="en-US"/>
        </w:rPr>
      </w:pPr>
    </w:p>
    <w:p w14:paraId="21E5177F" w14:textId="0CDDFC60" w:rsid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3218661C" w14:textId="063595FB" w:rsidR="008153E5" w:rsidRDefault="008153E5" w:rsidP="008153E5">
      <w:pPr>
        <w:rPr>
          <w:rFonts w:ascii="Consolas" w:hAnsi="Consolas" w:cs="Consolas"/>
          <w:sz w:val="22"/>
          <w:szCs w:val="24"/>
        </w:rPr>
      </w:pPr>
      <w:r>
        <w:rPr>
          <w:rFonts w:ascii="Consolas" w:hAnsi="Consolas" w:cs="Consolas"/>
          <w:sz w:val="22"/>
          <w:szCs w:val="24"/>
        </w:rPr>
        <w:lastRenderedPageBreak/>
        <w:t>This function reads all the fields of an Item from one line of a</w:t>
      </w:r>
      <w:r w:rsidR="00FE209D">
        <w:rPr>
          <w:rFonts w:ascii="Consolas" w:hAnsi="Consolas" w:cs="Consolas"/>
          <w:sz w:val="22"/>
          <w:szCs w:val="24"/>
        </w:rPr>
        <w:t xml:space="preserve"> comma separated</w:t>
      </w:r>
      <w:r>
        <w:rPr>
          <w:rFonts w:ascii="Consolas" w:hAnsi="Consolas" w:cs="Consolas"/>
          <w:sz w:val="22"/>
          <w:szCs w:val="24"/>
        </w:rPr>
        <w:t xml:space="preserve"> text file</w:t>
      </w:r>
      <w:r w:rsidR="00291622">
        <w:rPr>
          <w:rFonts w:ascii="Consolas" w:hAnsi="Consolas" w:cs="Consolas"/>
          <w:sz w:val="22"/>
          <w:szCs w:val="24"/>
        </w:rPr>
        <w:t xml:space="preserve"> using fscanf</w:t>
      </w:r>
      <w:r w:rsidR="00F108DD">
        <w:rPr>
          <w:rFonts w:ascii="Consolas" w:hAnsi="Consolas" w:cs="Consolas"/>
          <w:sz w:val="22"/>
          <w:szCs w:val="24"/>
        </w:rPr>
        <w:t xml:space="preserve"> and stores them in the Item structure that is pointed by the “item” pointer in the argument list.</w:t>
      </w:r>
      <w:r>
        <w:rPr>
          <w:rFonts w:ascii="Consolas" w:hAnsi="Consolas" w:cs="Consolas"/>
          <w:sz w:val="22"/>
          <w:szCs w:val="24"/>
        </w:rPr>
        <w:t xml:space="preserve"> The format in which the values are </w:t>
      </w:r>
      <w:r w:rsidR="00F108DD">
        <w:rPr>
          <w:rFonts w:ascii="Consolas" w:hAnsi="Consolas" w:cs="Consolas"/>
          <w:sz w:val="22"/>
          <w:szCs w:val="24"/>
        </w:rPr>
        <w:t>read</w:t>
      </w:r>
      <w:r>
        <w:rPr>
          <w:rFonts w:ascii="Consolas" w:hAnsi="Consolas" w:cs="Consolas"/>
          <w:sz w:val="22"/>
          <w:szCs w:val="24"/>
        </w:rPr>
        <w:t xml:space="preserve"> are the same as the saveItem function. Note that the</w:t>
      </w:r>
      <w:r w:rsidR="00324E05">
        <w:rPr>
          <w:rFonts w:ascii="Consolas" w:hAnsi="Consolas" w:cs="Consolas"/>
          <w:sz w:val="22"/>
          <w:szCs w:val="24"/>
        </w:rPr>
        <w:t xml:space="preserve"> name field may contain spaces.</w:t>
      </w:r>
    </w:p>
    <w:p w14:paraId="09D49189" w14:textId="07FD732F" w:rsidR="00AA6C21" w:rsidRDefault="00AA6C21" w:rsidP="00AA6C21">
      <w:pPr>
        <w:rPr>
          <w:rFonts w:ascii="Consolas" w:hAnsi="Consolas" w:cs="Consolas"/>
          <w:sz w:val="22"/>
          <w:szCs w:val="24"/>
        </w:rPr>
      </w:pPr>
      <w:r>
        <w:rPr>
          <w:rFonts w:ascii="Consolas" w:hAnsi="Consolas" w:cs="Consolas"/>
          <w:sz w:val="22"/>
          <w:szCs w:val="24"/>
        </w:rPr>
        <w:t>Assume that the dataFile</w:t>
      </w:r>
      <w:r w:rsidR="00F108DD">
        <w:rPr>
          <w:rFonts w:ascii="Consolas" w:hAnsi="Consolas" w:cs="Consolas"/>
          <w:sz w:val="22"/>
          <w:szCs w:val="24"/>
        </w:rPr>
        <w:t xml:space="preserve"> FILE</w:t>
      </w:r>
      <w:r>
        <w:rPr>
          <w:rFonts w:ascii="Consolas" w:hAnsi="Consolas" w:cs="Consolas"/>
          <w:sz w:val="22"/>
          <w:szCs w:val="24"/>
        </w:rPr>
        <w:t xml:space="preserve"> pointer is already open and ready to be read from</w:t>
      </w:r>
      <w:r w:rsidR="00291622">
        <w:rPr>
          <w:rFonts w:ascii="Consolas" w:hAnsi="Consolas" w:cs="Consolas"/>
          <w:sz w:val="22"/>
          <w:szCs w:val="24"/>
        </w:rPr>
        <w:t>.</w:t>
      </w:r>
    </w:p>
    <w:p w14:paraId="5D24D05B" w14:textId="0CED62C1" w:rsidR="008153E5" w:rsidRPr="00324E05" w:rsidRDefault="00291622" w:rsidP="00FE209D">
      <w:pPr>
        <w:rPr>
          <w:rFonts w:ascii="Consolas" w:hAnsi="Consolas" w:cs="Consolas"/>
          <w:sz w:val="22"/>
          <w:szCs w:val="24"/>
        </w:rPr>
      </w:pPr>
      <w:r>
        <w:rPr>
          <w:rFonts w:ascii="Consolas" w:hAnsi="Consolas" w:cs="Consolas"/>
          <w:sz w:val="22"/>
          <w:szCs w:val="24"/>
        </w:rPr>
        <w:t>The function return</w:t>
      </w:r>
      <w:r w:rsidR="00F108DD">
        <w:rPr>
          <w:rFonts w:ascii="Consolas" w:hAnsi="Consolas" w:cs="Consolas"/>
          <w:sz w:val="22"/>
          <w:szCs w:val="24"/>
        </w:rPr>
        <w:t>s</w:t>
      </w:r>
      <w:r>
        <w:rPr>
          <w:rFonts w:ascii="Consolas" w:hAnsi="Consolas" w:cs="Consolas"/>
          <w:sz w:val="22"/>
          <w:szCs w:val="24"/>
        </w:rPr>
        <w:t xml:space="preserve"> true if fscanf </w:t>
      </w:r>
      <w:r w:rsidR="00324E05">
        <w:rPr>
          <w:rFonts w:ascii="Consolas" w:hAnsi="Consolas" w:cs="Consolas"/>
          <w:sz w:val="22"/>
          <w:szCs w:val="24"/>
        </w:rPr>
        <w:t>read</w:t>
      </w:r>
      <w:r w:rsidR="00FE209D">
        <w:rPr>
          <w:rFonts w:ascii="Consolas" w:hAnsi="Consolas" w:cs="Consolas"/>
          <w:sz w:val="22"/>
          <w:szCs w:val="24"/>
        </w:rPr>
        <w:t>s</w:t>
      </w:r>
      <w:r w:rsidR="00324E05">
        <w:rPr>
          <w:rFonts w:ascii="Consolas" w:hAnsi="Consolas" w:cs="Consolas"/>
          <w:sz w:val="22"/>
          <w:szCs w:val="24"/>
        </w:rPr>
        <w:t xml:space="preserve"> the six items successfully.</w:t>
      </w:r>
    </w:p>
    <w:p w14:paraId="3B27B95B" w14:textId="77777777" w:rsidR="008153E5" w:rsidRPr="004A646F" w:rsidRDefault="008153E5" w:rsidP="004A646F">
      <w:pPr>
        <w:autoSpaceDE w:val="0"/>
        <w:autoSpaceDN w:val="0"/>
        <w:adjustRightInd w:val="0"/>
        <w:spacing w:after="0" w:line="240" w:lineRule="auto"/>
        <w:rPr>
          <w:rFonts w:ascii="Consolas" w:hAnsi="Consolas" w:cs="Consolas"/>
          <w:color w:val="000000"/>
          <w:sz w:val="20"/>
          <w:szCs w:val="19"/>
          <w:lang w:val="en-US"/>
        </w:rPr>
      </w:pPr>
    </w:p>
    <w:p w14:paraId="6CC33016"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save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w:t>
      </w:r>
      <w:r w:rsidRPr="004A646F">
        <w:rPr>
          <w:rFonts w:ascii="Consolas" w:hAnsi="Consolas" w:cs="Consolas"/>
          <w:color w:val="000000"/>
          <w:sz w:val="20"/>
          <w:szCs w:val="19"/>
          <w:lang w:val="en-US"/>
        </w:rPr>
        <w:t>);</w:t>
      </w:r>
    </w:p>
    <w:p w14:paraId="714CB31D" w14:textId="3F25868F" w:rsidR="00B5310B" w:rsidRDefault="00B5310B" w:rsidP="00B5310B">
      <w:pPr>
        <w:rPr>
          <w:rFonts w:ascii="Consolas" w:hAnsi="Consolas" w:cs="Consolas"/>
          <w:sz w:val="22"/>
          <w:szCs w:val="24"/>
        </w:rPr>
      </w:pPr>
      <w:r>
        <w:rPr>
          <w:rFonts w:ascii="Consolas" w:hAnsi="Consolas" w:cs="Consolas"/>
          <w:sz w:val="22"/>
          <w:szCs w:val="24"/>
        </w:rPr>
        <w:t>saveItems uses the saveItem function to write an entire array of Items into a file.</w:t>
      </w:r>
    </w:p>
    <w:p w14:paraId="1DA7EE39" w14:textId="761DD231" w:rsidR="00B5310B" w:rsidRDefault="00B5310B" w:rsidP="00B5310B">
      <w:pPr>
        <w:rPr>
          <w:rFonts w:ascii="Consolas" w:hAnsi="Consolas" w:cs="Consolas"/>
          <w:sz w:val="22"/>
          <w:szCs w:val="24"/>
        </w:rPr>
      </w:pPr>
      <w:r>
        <w:rPr>
          <w:rFonts w:ascii="Consolas" w:hAnsi="Consolas" w:cs="Consolas"/>
          <w:sz w:val="22"/>
          <w:szCs w:val="24"/>
        </w:rPr>
        <w:t>saveItems receives</w:t>
      </w:r>
      <w:r w:rsidR="00324E05">
        <w:rPr>
          <w:rFonts w:ascii="Consolas" w:hAnsi="Consolas" w:cs="Consolas"/>
          <w:sz w:val="22"/>
          <w:szCs w:val="24"/>
        </w:rPr>
        <w:t xml:space="preserve"> a</w:t>
      </w:r>
      <w:r>
        <w:rPr>
          <w:rFonts w:ascii="Consolas" w:hAnsi="Consolas" w:cs="Consolas"/>
          <w:sz w:val="22"/>
          <w:szCs w:val="24"/>
        </w:rPr>
        <w:t xml:space="preserve"> pointer to an array of Items and the number of records in that array (NoOfRecs) and also the name of the file in which these items should be saved</w:t>
      </w:r>
      <w:r w:rsidR="00A85655">
        <w:rPr>
          <w:rFonts w:ascii="Consolas" w:hAnsi="Consolas" w:cs="Consolas"/>
          <w:sz w:val="22"/>
          <w:szCs w:val="24"/>
        </w:rPr>
        <w:t xml:space="preserve"> into</w:t>
      </w:r>
      <w:r>
        <w:rPr>
          <w:rFonts w:ascii="Consolas" w:hAnsi="Consolas" w:cs="Consolas"/>
          <w:sz w:val="22"/>
          <w:szCs w:val="24"/>
        </w:rPr>
        <w:t>.</w:t>
      </w:r>
    </w:p>
    <w:p w14:paraId="4C5C5916" w14:textId="1CDC6567" w:rsidR="00B5310B" w:rsidRDefault="00B5310B" w:rsidP="00B5310B">
      <w:pPr>
        <w:rPr>
          <w:rFonts w:ascii="Consolas" w:hAnsi="Consolas" w:cs="Consolas"/>
          <w:sz w:val="22"/>
          <w:szCs w:val="24"/>
        </w:rPr>
      </w:pPr>
      <w:r>
        <w:rPr>
          <w:rFonts w:ascii="Consolas" w:hAnsi="Consolas" w:cs="Consolas"/>
          <w:sz w:val="22"/>
          <w:szCs w:val="24"/>
        </w:rPr>
        <w:t xml:space="preserve">saveItems opens a FILE using the filename received from the </w:t>
      </w:r>
      <w:r w:rsidR="00A85655">
        <w:rPr>
          <w:rFonts w:ascii="Consolas" w:hAnsi="Consolas" w:cs="Consolas"/>
          <w:sz w:val="22"/>
          <w:szCs w:val="24"/>
        </w:rPr>
        <w:t>argument</w:t>
      </w:r>
      <w:r>
        <w:rPr>
          <w:rFonts w:ascii="Consolas" w:hAnsi="Consolas" w:cs="Consolas"/>
          <w:sz w:val="22"/>
          <w:szCs w:val="24"/>
        </w:rPr>
        <w:t xml:space="preserve"> list</w:t>
      </w:r>
      <w:r w:rsidR="00A85655">
        <w:rPr>
          <w:rFonts w:ascii="Consolas" w:hAnsi="Consolas" w:cs="Consolas"/>
          <w:sz w:val="22"/>
          <w:szCs w:val="24"/>
        </w:rPr>
        <w:t xml:space="preserve"> for </w:t>
      </w:r>
      <w:r w:rsidR="00824B30">
        <w:rPr>
          <w:rFonts w:ascii="Consolas" w:hAnsi="Consolas" w:cs="Consolas"/>
          <w:sz w:val="22"/>
          <w:szCs w:val="24"/>
        </w:rPr>
        <w:t>writing (overwrites the old file if it already exists)</w:t>
      </w:r>
      <w:r w:rsidR="00A85655">
        <w:rPr>
          <w:rFonts w:ascii="Consolas" w:hAnsi="Consolas" w:cs="Consolas"/>
          <w:sz w:val="22"/>
          <w:szCs w:val="24"/>
        </w:rPr>
        <w:t xml:space="preserve">. </w:t>
      </w:r>
    </w:p>
    <w:p w14:paraId="062DFD40" w14:textId="5AF6B5D3" w:rsidR="00A85655" w:rsidRDefault="00A85655" w:rsidP="00B5310B">
      <w:pPr>
        <w:rPr>
          <w:rFonts w:ascii="Consolas" w:hAnsi="Consolas" w:cs="Consolas"/>
          <w:sz w:val="22"/>
          <w:szCs w:val="24"/>
        </w:rPr>
      </w:pPr>
      <w:r>
        <w:rPr>
          <w:rFonts w:ascii="Consolas" w:hAnsi="Consolas" w:cs="Consolas"/>
          <w:sz w:val="22"/>
          <w:szCs w:val="24"/>
        </w:rPr>
        <w:t>If the file was not opened successfully, it will end the function returning zero.</w:t>
      </w:r>
    </w:p>
    <w:p w14:paraId="5F9D37CA" w14:textId="5C769212" w:rsidR="00A85655" w:rsidRDefault="00A85655" w:rsidP="00B5310B">
      <w:pPr>
        <w:rPr>
          <w:rFonts w:ascii="Consolas" w:hAnsi="Consolas" w:cs="Consolas"/>
          <w:sz w:val="22"/>
          <w:szCs w:val="24"/>
        </w:rPr>
      </w:pPr>
      <w:r>
        <w:rPr>
          <w:rFonts w:ascii="Consolas" w:hAnsi="Consolas" w:cs="Consolas"/>
          <w:sz w:val="22"/>
          <w:szCs w:val="24"/>
        </w:rPr>
        <w:t xml:space="preserve">If the file </w:t>
      </w:r>
      <w:r w:rsidR="00291622">
        <w:rPr>
          <w:rFonts w:ascii="Consolas" w:hAnsi="Consolas" w:cs="Consolas"/>
          <w:sz w:val="22"/>
          <w:szCs w:val="24"/>
        </w:rPr>
        <w:t xml:space="preserve">is opened successfully, </w:t>
      </w:r>
      <w:r>
        <w:rPr>
          <w:rFonts w:ascii="Consolas" w:hAnsi="Consolas" w:cs="Consolas"/>
          <w:sz w:val="22"/>
          <w:szCs w:val="24"/>
        </w:rPr>
        <w:t>it will go through all the elements of the array</w:t>
      </w:r>
      <w:r w:rsidR="00FE209D">
        <w:rPr>
          <w:rFonts w:ascii="Consolas" w:hAnsi="Consolas" w:cs="Consolas"/>
          <w:sz w:val="22"/>
          <w:szCs w:val="24"/>
        </w:rPr>
        <w:t>,</w:t>
      </w:r>
      <w:r>
        <w:rPr>
          <w:rFonts w:ascii="Consolas" w:hAnsi="Consolas" w:cs="Consolas"/>
          <w:sz w:val="22"/>
          <w:szCs w:val="24"/>
        </w:rPr>
        <w:t xml:space="preserve"> “item”</w:t>
      </w:r>
      <w:r w:rsidR="00FE209D">
        <w:rPr>
          <w:rFonts w:ascii="Consolas" w:hAnsi="Consolas" w:cs="Consolas"/>
          <w:sz w:val="22"/>
          <w:szCs w:val="24"/>
        </w:rPr>
        <w:t>,</w:t>
      </w:r>
      <w:r>
        <w:rPr>
          <w:rFonts w:ascii="Consolas" w:hAnsi="Consolas" w:cs="Consolas"/>
          <w:sz w:val="22"/>
          <w:szCs w:val="24"/>
        </w:rPr>
        <w:t xml:space="preserve"> up to </w:t>
      </w:r>
      <w:r w:rsidR="00FE209D">
        <w:rPr>
          <w:rFonts w:ascii="Consolas" w:hAnsi="Consolas" w:cs="Consolas"/>
          <w:sz w:val="22"/>
          <w:szCs w:val="24"/>
        </w:rPr>
        <w:t xml:space="preserve">the </w:t>
      </w:r>
      <w:r>
        <w:rPr>
          <w:rFonts w:ascii="Consolas" w:hAnsi="Consolas" w:cs="Consolas"/>
          <w:sz w:val="22"/>
          <w:szCs w:val="24"/>
        </w:rPr>
        <w:t xml:space="preserve">“NoOfRecs” and </w:t>
      </w:r>
      <w:r w:rsidR="005D5111">
        <w:rPr>
          <w:rFonts w:ascii="Consolas" w:hAnsi="Consolas" w:cs="Consolas"/>
          <w:sz w:val="22"/>
          <w:szCs w:val="24"/>
        </w:rPr>
        <w:t>saves them one by one using the saveItem function.</w:t>
      </w:r>
    </w:p>
    <w:p w14:paraId="1334CC87" w14:textId="48793A17" w:rsidR="005D5111" w:rsidRDefault="00291622" w:rsidP="00B5310B">
      <w:pPr>
        <w:rPr>
          <w:rFonts w:ascii="Consolas" w:hAnsi="Consolas" w:cs="Consolas"/>
          <w:sz w:val="22"/>
          <w:szCs w:val="24"/>
        </w:rPr>
      </w:pPr>
      <w:r>
        <w:rPr>
          <w:rFonts w:ascii="Consolas" w:hAnsi="Consolas" w:cs="Consolas"/>
          <w:sz w:val="22"/>
          <w:szCs w:val="24"/>
        </w:rPr>
        <w:t>Then it will close the FILE and exits the function returning one (true);</w:t>
      </w:r>
    </w:p>
    <w:p w14:paraId="232086D5" w14:textId="604027D2" w:rsidR="00A85655" w:rsidRDefault="00A85655" w:rsidP="00B5310B">
      <w:pPr>
        <w:rPr>
          <w:rFonts w:ascii="Consolas" w:hAnsi="Consolas" w:cs="Consolas"/>
          <w:color w:val="0000FF"/>
          <w:sz w:val="20"/>
          <w:szCs w:val="19"/>
          <w:lang w:val="en-US"/>
        </w:rPr>
      </w:pPr>
    </w:p>
    <w:p w14:paraId="15BA0C2F" w14:textId="495587EF" w:rsidR="004A646F" w:rsidRPr="004A646F" w:rsidRDefault="004A646F" w:rsidP="004A646F">
      <w:pPr>
        <w:rPr>
          <w:rFonts w:ascii="Consolas" w:hAnsi="Consolas" w:cs="Consolas"/>
          <w:szCs w:val="24"/>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Ptr</w:t>
      </w:r>
      <w:r w:rsidRPr="004A646F">
        <w:rPr>
          <w:rFonts w:ascii="Consolas" w:hAnsi="Consolas" w:cs="Consolas"/>
          <w:color w:val="000000"/>
          <w:sz w:val="20"/>
          <w:szCs w:val="19"/>
          <w:lang w:val="en-US"/>
        </w:rPr>
        <w:t>);</w:t>
      </w:r>
    </w:p>
    <w:p w14:paraId="3728F356" w14:textId="7206369D" w:rsidR="00291622" w:rsidRDefault="00324E05" w:rsidP="00291622">
      <w:pPr>
        <w:rPr>
          <w:rFonts w:ascii="Consolas" w:hAnsi="Consolas" w:cs="Consolas"/>
          <w:sz w:val="22"/>
          <w:szCs w:val="24"/>
        </w:rPr>
      </w:pPr>
      <w:r>
        <w:rPr>
          <w:rFonts w:ascii="Consolas" w:hAnsi="Consolas" w:cs="Consolas"/>
          <w:sz w:val="22"/>
          <w:szCs w:val="24"/>
        </w:rPr>
        <w:t>loadItems uses the loadItem function to read all the records saved in a file into the “item” array and sets the target of the “NoOfRecsPtr” to the number of Items read from the file.</w:t>
      </w:r>
    </w:p>
    <w:p w14:paraId="390BFF36" w14:textId="3DC16EFB" w:rsidR="00291622" w:rsidRDefault="00324E05"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receives </w:t>
      </w:r>
      <w:r>
        <w:rPr>
          <w:rFonts w:ascii="Consolas" w:hAnsi="Consolas" w:cs="Consolas"/>
          <w:sz w:val="22"/>
          <w:szCs w:val="24"/>
        </w:rPr>
        <w:t xml:space="preserve">a </w:t>
      </w:r>
      <w:r w:rsidR="00291622">
        <w:rPr>
          <w:rFonts w:ascii="Consolas" w:hAnsi="Consolas" w:cs="Consolas"/>
          <w:sz w:val="22"/>
          <w:szCs w:val="24"/>
        </w:rPr>
        <w:t>p</w:t>
      </w:r>
      <w:r>
        <w:rPr>
          <w:rFonts w:ascii="Consolas" w:hAnsi="Consolas" w:cs="Consolas"/>
          <w:sz w:val="22"/>
          <w:szCs w:val="24"/>
        </w:rPr>
        <w:t xml:space="preserve">ointer to an array of Items and another pointer pointing to </w:t>
      </w:r>
      <w:r w:rsidR="00291622">
        <w:rPr>
          <w:rFonts w:ascii="Consolas" w:hAnsi="Consolas" w:cs="Consolas"/>
          <w:sz w:val="22"/>
          <w:szCs w:val="24"/>
        </w:rPr>
        <w:t xml:space="preserve">the number of records </w:t>
      </w:r>
      <w:r>
        <w:rPr>
          <w:rFonts w:ascii="Consolas" w:hAnsi="Consolas" w:cs="Consolas"/>
          <w:sz w:val="22"/>
          <w:szCs w:val="24"/>
        </w:rPr>
        <w:t>read from the file</w:t>
      </w:r>
      <w:r w:rsidR="00291622">
        <w:rPr>
          <w:rFonts w:ascii="Consolas" w:hAnsi="Consolas" w:cs="Consolas"/>
          <w:sz w:val="22"/>
          <w:szCs w:val="24"/>
        </w:rPr>
        <w:t xml:space="preserve"> (NoOfRecs</w:t>
      </w:r>
      <w:r w:rsidR="00824B30">
        <w:rPr>
          <w:rFonts w:ascii="Consolas" w:hAnsi="Consolas" w:cs="Consolas"/>
          <w:sz w:val="22"/>
          <w:szCs w:val="24"/>
        </w:rPr>
        <w:t>Ptr</w:t>
      </w:r>
      <w:r w:rsidR="00291622">
        <w:rPr>
          <w:rFonts w:ascii="Consolas" w:hAnsi="Consolas" w:cs="Consolas"/>
          <w:sz w:val="22"/>
          <w:szCs w:val="24"/>
        </w:rPr>
        <w:t>) and also the name of the file in which these items</w:t>
      </w:r>
      <w:r w:rsidR="00824B30">
        <w:rPr>
          <w:rFonts w:ascii="Consolas" w:hAnsi="Consolas" w:cs="Consolas"/>
          <w:sz w:val="22"/>
          <w:szCs w:val="24"/>
        </w:rPr>
        <w:t xml:space="preserve"> are stored in</w:t>
      </w:r>
      <w:r w:rsidR="00291622">
        <w:rPr>
          <w:rFonts w:ascii="Consolas" w:hAnsi="Consolas" w:cs="Consolas"/>
          <w:sz w:val="22"/>
          <w:szCs w:val="24"/>
        </w:rPr>
        <w:t>.</w:t>
      </w:r>
    </w:p>
    <w:p w14:paraId="1C4A93B6" w14:textId="41821F45" w:rsidR="00291622" w:rsidRDefault="00824B30"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opens a FILE using the filename received from the argument list for reading. </w:t>
      </w:r>
    </w:p>
    <w:p w14:paraId="74115F77" w14:textId="4EFE9DD3" w:rsidR="00291622" w:rsidRDefault="00291622" w:rsidP="00FE209D">
      <w:pPr>
        <w:rPr>
          <w:rFonts w:ascii="Consolas" w:hAnsi="Consolas" w:cs="Consolas"/>
          <w:sz w:val="22"/>
          <w:szCs w:val="24"/>
        </w:rPr>
      </w:pPr>
      <w:r>
        <w:rPr>
          <w:rFonts w:ascii="Consolas" w:hAnsi="Consolas" w:cs="Consolas"/>
          <w:sz w:val="22"/>
          <w:szCs w:val="24"/>
        </w:rPr>
        <w:t xml:space="preserve">If the file </w:t>
      </w:r>
      <w:r w:rsidR="00FE209D">
        <w:rPr>
          <w:rFonts w:ascii="Consolas" w:hAnsi="Consolas" w:cs="Consolas"/>
          <w:sz w:val="22"/>
          <w:szCs w:val="24"/>
        </w:rPr>
        <w:t>is</w:t>
      </w:r>
      <w:r>
        <w:rPr>
          <w:rFonts w:ascii="Consolas" w:hAnsi="Consolas" w:cs="Consolas"/>
          <w:sz w:val="22"/>
          <w:szCs w:val="24"/>
        </w:rPr>
        <w:t xml:space="preserve"> not opened successfully, it will end the function returning zero.</w:t>
      </w:r>
    </w:p>
    <w:p w14:paraId="59885AD4" w14:textId="1052214E" w:rsidR="00291622" w:rsidRDefault="00291622" w:rsidP="00291622">
      <w:pPr>
        <w:rPr>
          <w:rFonts w:ascii="Consolas" w:hAnsi="Consolas" w:cs="Consolas"/>
          <w:sz w:val="22"/>
          <w:szCs w:val="24"/>
        </w:rPr>
      </w:pPr>
      <w:r>
        <w:rPr>
          <w:rFonts w:ascii="Consolas" w:hAnsi="Consolas" w:cs="Consolas"/>
          <w:sz w:val="22"/>
          <w:szCs w:val="24"/>
        </w:rPr>
        <w:t xml:space="preserve">If the file is opened successfully, </w:t>
      </w:r>
      <w:r w:rsidR="00824B30">
        <w:rPr>
          <w:rFonts w:ascii="Consolas" w:hAnsi="Consolas" w:cs="Consolas"/>
          <w:sz w:val="22"/>
          <w:szCs w:val="24"/>
        </w:rPr>
        <w:t xml:space="preserve">using loadItem it will read the records from the file until loadItem fails, counting the number of Items read at the same time. </w:t>
      </w:r>
    </w:p>
    <w:p w14:paraId="69610B1B" w14:textId="05AC5FED" w:rsidR="00824B30" w:rsidRDefault="00824B30" w:rsidP="00291622">
      <w:pPr>
        <w:rPr>
          <w:rFonts w:ascii="Consolas" w:hAnsi="Consolas" w:cs="Consolas"/>
          <w:sz w:val="22"/>
          <w:szCs w:val="24"/>
        </w:rPr>
      </w:pPr>
      <w:r>
        <w:rPr>
          <w:rFonts w:ascii="Consolas" w:hAnsi="Consolas" w:cs="Consolas"/>
          <w:sz w:val="22"/>
          <w:szCs w:val="24"/>
        </w:rPr>
        <w:lastRenderedPageBreak/>
        <w:t>Then it will set the target of NoOfRecsPtr pointer to the number of Items read.</w:t>
      </w:r>
    </w:p>
    <w:p w14:paraId="5F1167EE" w14:textId="6091FFF9" w:rsidR="00291622" w:rsidRDefault="00FE209D" w:rsidP="00291622">
      <w:pPr>
        <w:rPr>
          <w:rFonts w:ascii="Consolas" w:hAnsi="Consolas" w:cs="Consolas"/>
          <w:sz w:val="22"/>
          <w:szCs w:val="24"/>
        </w:rPr>
      </w:pPr>
      <w:r>
        <w:rPr>
          <w:rFonts w:ascii="Consolas" w:hAnsi="Consolas" w:cs="Consolas"/>
          <w:sz w:val="22"/>
          <w:szCs w:val="24"/>
        </w:rPr>
        <w:t>Finally</w:t>
      </w:r>
      <w:r w:rsidR="00291622">
        <w:rPr>
          <w:rFonts w:ascii="Consolas" w:hAnsi="Consolas" w:cs="Consolas"/>
          <w:sz w:val="22"/>
          <w:szCs w:val="24"/>
        </w:rPr>
        <w:t xml:space="preserve"> it will close the FILE and exits the function returning one (true);</w:t>
      </w:r>
    </w:p>
    <w:p w14:paraId="3BE2E602" w14:textId="77777777" w:rsidR="004A646F" w:rsidRPr="004A646F" w:rsidRDefault="004A646F" w:rsidP="004A646F">
      <w:pPr>
        <w:rPr>
          <w:rFonts w:ascii="Consolas" w:hAnsi="Consolas" w:cs="Consolas"/>
          <w:sz w:val="22"/>
          <w:szCs w:val="24"/>
        </w:rPr>
      </w:pPr>
    </w:p>
    <w:p w14:paraId="7DA02D34" w14:textId="7036FE07" w:rsidR="004A646F" w:rsidRDefault="004E6F23" w:rsidP="004A646F">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LE  Io TESTER</w:t>
      </w:r>
      <w:r w:rsidR="0028078B">
        <w:rPr>
          <w:rFonts w:asciiTheme="minorBidi" w:eastAsia="Times New Roman" w:hAnsiTheme="minorBidi"/>
          <w:b/>
          <w:bCs/>
          <w:caps/>
          <w:color w:val="4599B1"/>
          <w:szCs w:val="27"/>
          <w:lang w:val="en-US"/>
        </w:rPr>
        <w:t>:</w:t>
      </w:r>
    </w:p>
    <w:p w14:paraId="69F271E1" w14:textId="11A92263" w:rsidR="0099258C" w:rsidRDefault="004E6F23" w:rsidP="004A646F">
      <w:pPr>
        <w:tabs>
          <w:tab w:val="left" w:pos="955"/>
        </w:tabs>
        <w:rPr>
          <w:rFonts w:ascii="Consolas" w:hAnsi="Consolas" w:cs="Consolas"/>
          <w:sz w:val="22"/>
          <w:szCs w:val="24"/>
        </w:rPr>
      </w:pPr>
      <w:r>
        <w:rPr>
          <w:rFonts w:ascii="Consolas" w:hAnsi="Consolas" w:cs="Consolas"/>
          <w:sz w:val="22"/>
          <w:szCs w:val="24"/>
        </w:rPr>
        <w:t xml:space="preserve">To test the FILE IO functions, uncomment the main() function in TESTER section of ipc_ms5.c file and comment the other main function and run the program. </w:t>
      </w:r>
    </w:p>
    <w:p w14:paraId="7070FB7F" w14:textId="77777777" w:rsidR="004E6F23" w:rsidRDefault="004E6F23" w:rsidP="004E6F23">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You should have the following output:</w:t>
      </w:r>
    </w:p>
    <w:p w14:paraId="7701DB6D" w14:textId="5DADD27D"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1D4BDD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028CEA1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72FE5CC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33972D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DF7965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E4E97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806218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E41B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B33D2F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E300B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0436A7F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3FD7510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424B60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0CC0B0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ED004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56FBF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0CBAE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1C6ADBA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A7A58A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2A90D6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A754FB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417EF02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DCFBA2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6524FD3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57126C9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78DD89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65FB100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A29EB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58AF482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576F64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67701B2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52CF9DE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01E8CFB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B74F5B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104739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12D2174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0D2F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978091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6D02BC7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1D04B85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591F867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9756B6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18A70E4A"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Your loadItems loaded the following from test.txt:</w:t>
      </w:r>
    </w:p>
    <w:p w14:paraId="5BDBF09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1FAABF0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46F636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7044796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DF20CF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19E7D0D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42DC8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912475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D4870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2EFFCE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26B183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031C3FC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D2F3A0E" w14:textId="587DC218" w:rsidR="004E6F23" w:rsidRDefault="004E6F23" w:rsidP="004E6F23">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6B8BE8F5" w14:textId="34536861" w:rsidR="0028078B" w:rsidRDefault="0028078B" w:rsidP="004E6F23">
      <w:pPr>
        <w:tabs>
          <w:tab w:val="left" w:pos="955"/>
        </w:tabs>
        <w:rPr>
          <w:rFonts w:ascii="Consolas" w:hAnsi="Consolas" w:cs="Consolas"/>
          <w:color w:val="008000"/>
          <w:sz w:val="19"/>
          <w:szCs w:val="19"/>
          <w:lang w:val="en-US"/>
        </w:rPr>
      </w:pPr>
    </w:p>
    <w:p w14:paraId="7ED8211C" w14:textId="77777777" w:rsidR="0028078B" w:rsidRDefault="0028078B" w:rsidP="004E6F23">
      <w:pPr>
        <w:tabs>
          <w:tab w:val="left" w:pos="955"/>
        </w:tabs>
        <w:rPr>
          <w:rFonts w:ascii="Consolas" w:hAnsi="Consolas" w:cs="Consolas"/>
          <w:color w:val="008000"/>
          <w:sz w:val="19"/>
          <w:szCs w:val="19"/>
          <w:lang w:val="en-US"/>
        </w:rPr>
      </w:pPr>
    </w:p>
    <w:p w14:paraId="21DCC046" w14:textId="0193CDEC" w:rsidR="0028078B" w:rsidRDefault="0028078B" w:rsidP="0028078B">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NAL ASSEMBLY:</w:t>
      </w:r>
    </w:p>
    <w:p w14:paraId="19854A63" w14:textId="1795FEE3" w:rsidR="0028078B" w:rsidRDefault="00FE209D" w:rsidP="0028078B">
      <w:pPr>
        <w:tabs>
          <w:tab w:val="left" w:pos="955"/>
        </w:tabs>
        <w:rPr>
          <w:rFonts w:ascii="Consolas" w:hAnsi="Consolas" w:cs="Consolas"/>
          <w:sz w:val="22"/>
          <w:szCs w:val="24"/>
        </w:rPr>
      </w:pPr>
      <w:r>
        <w:rPr>
          <w:rFonts w:ascii="Consolas" w:hAnsi="Consolas" w:cs="Consolas"/>
          <w:sz w:val="22"/>
          <w:szCs w:val="24"/>
        </w:rPr>
        <w:t>After the implementation of the four FILE IO functions is complete, c</w:t>
      </w:r>
      <w:r w:rsidR="0028078B">
        <w:rPr>
          <w:rFonts w:ascii="Consolas" w:hAnsi="Consolas" w:cs="Consolas"/>
          <w:sz w:val="22"/>
          <w:szCs w:val="24"/>
        </w:rPr>
        <w:t>omment out the main() function in the TESTER section for the FILE IO</w:t>
      </w:r>
      <w:r>
        <w:rPr>
          <w:rFonts w:ascii="Consolas" w:hAnsi="Consolas" w:cs="Consolas"/>
          <w:sz w:val="22"/>
          <w:szCs w:val="24"/>
        </w:rPr>
        <w:t xml:space="preserve"> and</w:t>
      </w:r>
      <w:r w:rsidR="0028078B">
        <w:rPr>
          <w:rFonts w:ascii="Consolas" w:hAnsi="Consolas" w:cs="Consolas"/>
          <w:sz w:val="22"/>
          <w:szCs w:val="24"/>
        </w:rPr>
        <w:t xml:space="preserve"> uncomment the other main();</w:t>
      </w:r>
    </w:p>
    <w:p w14:paraId="48150CD9" w14:textId="76C9423E" w:rsidR="007F7342" w:rsidRPr="007F7342" w:rsidRDefault="0028078B" w:rsidP="00FE209D">
      <w:pPr>
        <w:tabs>
          <w:tab w:val="left" w:pos="955"/>
        </w:tabs>
        <w:rPr>
          <w:rFonts w:ascii="Consolas" w:hAnsi="Consolas" w:cs="Consolas"/>
          <w:sz w:val="22"/>
          <w:szCs w:val="24"/>
        </w:rPr>
      </w:pPr>
      <w:r w:rsidRPr="007F7342">
        <w:rPr>
          <w:rFonts w:ascii="Consolas" w:hAnsi="Consolas" w:cs="Consolas"/>
          <w:sz w:val="22"/>
          <w:szCs w:val="24"/>
        </w:rPr>
        <w:t xml:space="preserve">In your </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 xml:space="preserve"> GrocInvSys(</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w:t>
      </w:r>
      <w:r w:rsidRPr="007F7342">
        <w:rPr>
          <w:rFonts w:ascii="Consolas" w:hAnsi="Consolas" w:cs="Consolas"/>
          <w:sz w:val="22"/>
          <w:szCs w:val="24"/>
        </w:rPr>
        <w:t xml:space="preserve"> function</w:t>
      </w:r>
      <w:r w:rsidR="00FE209D">
        <w:rPr>
          <w:rFonts w:ascii="Consolas" w:hAnsi="Consolas" w:cs="Consolas"/>
          <w:sz w:val="22"/>
          <w:szCs w:val="24"/>
        </w:rPr>
        <w:t xml:space="preserve">, done </w:t>
      </w:r>
      <w:r w:rsidRPr="007F7342">
        <w:rPr>
          <w:rFonts w:ascii="Consolas" w:hAnsi="Consolas" w:cs="Consolas"/>
          <w:sz w:val="22"/>
          <w:szCs w:val="24"/>
        </w:rPr>
        <w:t>i</w:t>
      </w:r>
      <w:r w:rsidR="007F7342">
        <w:rPr>
          <w:rFonts w:ascii="Consolas" w:hAnsi="Consolas" w:cs="Consolas"/>
          <w:sz w:val="22"/>
          <w:szCs w:val="24"/>
        </w:rPr>
        <w:t>n Milestone 2</w:t>
      </w:r>
      <w:r w:rsidR="00FE209D">
        <w:rPr>
          <w:rFonts w:ascii="Consolas" w:hAnsi="Consolas" w:cs="Consolas"/>
          <w:sz w:val="22"/>
          <w:szCs w:val="24"/>
        </w:rPr>
        <w:t>,</w:t>
      </w:r>
      <w:r w:rsidR="007F7342">
        <w:rPr>
          <w:rFonts w:ascii="Consolas" w:hAnsi="Consolas" w:cs="Consolas"/>
          <w:sz w:val="22"/>
          <w:szCs w:val="24"/>
        </w:rPr>
        <w:t xml:space="preserve"> do the following:</w:t>
      </w:r>
    </w:p>
    <w:p w14:paraId="12F180EE" w14:textId="09DE8F99" w:rsidR="007F7342" w:rsidRDefault="0028078B" w:rsidP="007F7342">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 xml:space="preserve">Create an array </w:t>
      </w:r>
      <w:r w:rsidR="007F7342" w:rsidRPr="007F7342">
        <w:rPr>
          <w:rFonts w:ascii="Consolas" w:hAnsi="Consolas" w:cs="Consolas"/>
          <w:sz w:val="22"/>
          <w:szCs w:val="24"/>
        </w:rPr>
        <w:t xml:space="preserve">of Items. Use </w:t>
      </w:r>
      <w:r w:rsidR="007F7342" w:rsidRPr="007F7342">
        <w:rPr>
          <w:rFonts w:ascii="Consolas" w:hAnsi="Consolas" w:cs="Consolas"/>
          <w:color w:val="6F008A"/>
          <w:sz w:val="19"/>
          <w:szCs w:val="19"/>
          <w:lang w:val="en-US"/>
        </w:rPr>
        <w:t>MAX_ITEM_NO</w:t>
      </w:r>
      <w:r w:rsidR="007F7342" w:rsidRPr="007F7342">
        <w:rPr>
          <w:rFonts w:ascii="Consolas" w:hAnsi="Consolas" w:cs="Consolas"/>
          <w:sz w:val="22"/>
          <w:szCs w:val="24"/>
        </w:rPr>
        <w:t xml:space="preserve"> for its size.  </w:t>
      </w:r>
    </w:p>
    <w:p w14:paraId="3A378CF1" w14:textId="4B78CD2F" w:rsidR="007F7342" w:rsidRPr="007F7342" w:rsidRDefault="007F7342" w:rsidP="007F7342">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Create an integer variabl</w:t>
      </w:r>
      <w:r w:rsidR="00FE209D">
        <w:rPr>
          <w:rFonts w:ascii="Consolas" w:hAnsi="Consolas" w:cs="Consolas"/>
          <w:sz w:val="22"/>
          <w:szCs w:val="24"/>
        </w:rPr>
        <w:t>e to Hold the number of records read.</w:t>
      </w:r>
    </w:p>
    <w:p w14:paraId="1BDF892A" w14:textId="746455F8" w:rsidR="007F7342" w:rsidRDefault="007F7342" w:rsidP="0028078B">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w:t>
      </w:r>
      <w:r w:rsidR="00FE209D">
        <w:rPr>
          <w:rFonts w:ascii="Consolas" w:hAnsi="Consolas" w:cs="Consolas"/>
          <w:sz w:val="22"/>
          <w:szCs w:val="24"/>
        </w:rPr>
        <w:t xml:space="preserve">in </w:t>
      </w:r>
      <w:r>
        <w:rPr>
          <w:rFonts w:ascii="Consolas" w:hAnsi="Consolas" w:cs="Consolas"/>
          <w:color w:val="6F008A"/>
          <w:sz w:val="19"/>
          <w:szCs w:val="19"/>
          <w:lang w:val="en-US"/>
        </w:rPr>
        <w:t>DATAFILE</w:t>
      </w:r>
      <w:r>
        <w:rPr>
          <w:rFonts w:ascii="Consolas" w:hAnsi="Consolas" w:cs="Consolas"/>
          <w:sz w:val="22"/>
          <w:szCs w:val="24"/>
        </w:rPr>
        <w:t xml:space="preserve">. </w:t>
      </w:r>
    </w:p>
    <w:p w14:paraId="37A21015" w14:textId="1C4B895B" w:rsidR="004650EE" w:rsidRDefault="00650A84" w:rsidP="004650EE">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If the loadItems failed, print the following message and exit the program:</w:t>
      </w:r>
      <w:r>
        <w:rPr>
          <w:rFonts w:ascii="Consolas" w:hAnsi="Consolas" w:cs="Consolas"/>
          <w:sz w:val="22"/>
          <w:szCs w:val="24"/>
        </w:rPr>
        <w:br/>
      </w:r>
      <w:r w:rsidR="004650EE">
        <w:rPr>
          <w:rFonts w:ascii="Consolas" w:hAnsi="Consolas" w:cs="Consolas"/>
          <w:color w:val="A31515"/>
          <w:sz w:val="19"/>
          <w:szCs w:val="19"/>
          <w:lang w:val="en-US"/>
        </w:rPr>
        <w:t>"Could not read from %s.\n"</w:t>
      </w:r>
      <w:r w:rsidR="004650EE">
        <w:rPr>
          <w:rFonts w:ascii="Consolas" w:hAnsi="Consolas" w:cs="Consolas"/>
          <w:sz w:val="22"/>
          <w:szCs w:val="24"/>
        </w:rPr>
        <w:t xml:space="preserve">, replace %s with defined value in </w:t>
      </w:r>
      <w:r w:rsidR="004650EE">
        <w:rPr>
          <w:rFonts w:ascii="Consolas" w:hAnsi="Consolas" w:cs="Consolas"/>
          <w:color w:val="6F008A"/>
          <w:sz w:val="19"/>
          <w:szCs w:val="19"/>
          <w:lang w:val="en-US"/>
        </w:rPr>
        <w:t>DATAFILE</w:t>
      </w:r>
      <w:r w:rsidR="004650EE">
        <w:rPr>
          <w:rFonts w:ascii="Consolas" w:hAnsi="Consolas" w:cs="Consolas"/>
          <w:sz w:val="22"/>
          <w:szCs w:val="24"/>
        </w:rPr>
        <w:t>.</w:t>
      </w:r>
    </w:p>
    <w:p w14:paraId="18E123DB" w14:textId="07C6ABAE" w:rsidR="004650EE" w:rsidRDefault="004650EE" w:rsidP="00FE209D">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 xml:space="preserve">If loadItems is successful, </w:t>
      </w:r>
      <w:r w:rsidR="00FE209D">
        <w:rPr>
          <w:rFonts w:ascii="Consolas" w:hAnsi="Consolas" w:cs="Consolas"/>
          <w:sz w:val="22"/>
          <w:szCs w:val="24"/>
        </w:rPr>
        <w:t>run</w:t>
      </w:r>
      <w:r>
        <w:rPr>
          <w:rFonts w:ascii="Consolas" w:hAnsi="Consolas" w:cs="Consolas"/>
          <w:sz w:val="22"/>
          <w:szCs w:val="24"/>
        </w:rPr>
        <w:t xml:space="preserve"> the menu section and </w:t>
      </w:r>
      <w:r w:rsidR="00FE209D">
        <w:rPr>
          <w:rFonts w:ascii="Consolas" w:hAnsi="Consolas" w:cs="Consolas"/>
          <w:sz w:val="22"/>
          <w:szCs w:val="24"/>
        </w:rPr>
        <w:t xml:space="preserve">action </w:t>
      </w:r>
      <w:r>
        <w:rPr>
          <w:rFonts w:ascii="Consolas" w:hAnsi="Consolas" w:cs="Consolas"/>
          <w:sz w:val="22"/>
          <w:szCs w:val="24"/>
        </w:rPr>
        <w:t>selection:</w:t>
      </w:r>
    </w:p>
    <w:p w14:paraId="113B62C1" w14:textId="50EE1620" w:rsidR="004650EE" w:rsidRDefault="00E739A9" w:rsidP="004650E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Call</w:t>
      </w:r>
      <w:r w:rsidR="004650EE">
        <w:rPr>
          <w:rFonts w:ascii="Consolas" w:hAnsi="Consolas" w:cs="Consolas"/>
          <w:sz w:val="22"/>
          <w:szCs w:val="24"/>
        </w:rPr>
        <w:t xml:space="preserve"> </w:t>
      </w:r>
      <w:r>
        <w:rPr>
          <w:rFonts w:ascii="Consolas" w:hAnsi="Consolas" w:cs="Consolas"/>
          <w:sz w:val="22"/>
          <w:szCs w:val="24"/>
        </w:rPr>
        <w:t xml:space="preserve">the </w:t>
      </w:r>
      <w:r w:rsidR="004650EE">
        <w:rPr>
          <w:rFonts w:ascii="Consolas" w:hAnsi="Consolas" w:cs="Consolas"/>
          <w:sz w:val="22"/>
          <w:szCs w:val="24"/>
        </w:rPr>
        <w:t>listItems</w:t>
      </w:r>
      <w:r w:rsidR="00FE209D">
        <w:rPr>
          <w:rFonts w:ascii="Consolas" w:hAnsi="Consolas" w:cs="Consolas"/>
          <w:sz w:val="22"/>
          <w:szCs w:val="24"/>
        </w:rPr>
        <w:t>()</w:t>
      </w:r>
      <w:r w:rsidR="004650EE">
        <w:rPr>
          <w:rFonts w:ascii="Consolas" w:hAnsi="Consolas" w:cs="Consolas"/>
          <w:sz w:val="22"/>
          <w:szCs w:val="24"/>
        </w:rPr>
        <w:t xml:space="preserve"> function passing the item array and </w:t>
      </w:r>
      <w:r>
        <w:rPr>
          <w:rFonts w:ascii="Consolas" w:hAnsi="Consolas" w:cs="Consolas"/>
          <w:sz w:val="22"/>
          <w:szCs w:val="24"/>
        </w:rPr>
        <w:t xml:space="preserve">the </w:t>
      </w:r>
      <w:r w:rsidR="004650EE">
        <w:rPr>
          <w:rFonts w:ascii="Consolas" w:hAnsi="Consolas" w:cs="Consolas"/>
          <w:sz w:val="22"/>
          <w:szCs w:val="24"/>
        </w:rPr>
        <w:t>number of records</w:t>
      </w:r>
      <w:r>
        <w:rPr>
          <w:rFonts w:ascii="Consolas" w:hAnsi="Consolas" w:cs="Consolas"/>
          <w:sz w:val="22"/>
          <w:szCs w:val="24"/>
        </w:rPr>
        <w:t xml:space="preserve"> read.</w:t>
      </w:r>
    </w:p>
    <w:p w14:paraId="546E758A" w14:textId="45295F5E" w:rsidR="00E739A9" w:rsidRDefault="004650EE"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2 is selected</w:t>
      </w:r>
      <w:r w:rsidR="00E739A9">
        <w:rPr>
          <w:rFonts w:ascii="Consolas" w:hAnsi="Consolas" w:cs="Consolas"/>
          <w:sz w:val="22"/>
          <w:szCs w:val="24"/>
        </w:rPr>
        <w:t>:</w:t>
      </w:r>
      <w:r w:rsidR="00E739A9">
        <w:rPr>
          <w:rFonts w:ascii="Consolas" w:hAnsi="Consolas" w:cs="Consolas"/>
          <w:sz w:val="22"/>
          <w:szCs w:val="24"/>
        </w:rPr>
        <w:br/>
        <w:t>Call the search() function passing the item array and the number of records read.</w:t>
      </w:r>
    </w:p>
    <w:p w14:paraId="77591CA7" w14:textId="14CBD665"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adjustQty() 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w:t>
      </w:r>
      <w:r w:rsidR="00E215D5">
        <w:rPr>
          <w:rFonts w:ascii="Consolas" w:hAnsi="Consolas" w:cs="Consolas"/>
          <w:color w:val="A31515"/>
          <w:sz w:val="19"/>
          <w:szCs w:val="19"/>
        </w:rPr>
        <w:t>Could not update data</w:t>
      </w:r>
      <w:r>
        <w:rPr>
          <w:rFonts w:ascii="Consolas" w:hAnsi="Consolas" w:cs="Consolas"/>
          <w:color w:val="A31515"/>
          <w:sz w:val="19"/>
          <w:szCs w:val="19"/>
        </w:rPr>
        <w:t xml:space="preserve">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3D86CD4E" w14:textId="4D2F93A9"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three but pass </w:t>
      </w:r>
      <w:r>
        <w:rPr>
          <w:rFonts w:ascii="Consolas" w:hAnsi="Consolas" w:cs="Consolas"/>
          <w:color w:val="6F008A"/>
          <w:sz w:val="19"/>
          <w:szCs w:val="19"/>
        </w:rPr>
        <w:t>STOCK</w:t>
      </w:r>
      <w:r>
        <w:rPr>
          <w:rFonts w:ascii="Consolas" w:hAnsi="Consolas" w:cs="Consolas"/>
          <w:sz w:val="22"/>
          <w:szCs w:val="24"/>
        </w:rPr>
        <w:t xml:space="preserve"> to adjustQty instead of </w:t>
      </w:r>
      <w:r>
        <w:rPr>
          <w:rFonts w:ascii="Consolas" w:hAnsi="Consolas" w:cs="Consolas"/>
          <w:color w:val="6F008A"/>
          <w:sz w:val="19"/>
          <w:szCs w:val="19"/>
        </w:rPr>
        <w:t>CHECKOUT</w:t>
      </w:r>
      <w:r>
        <w:rPr>
          <w:rFonts w:ascii="Consolas" w:hAnsi="Consolas" w:cs="Consolas"/>
          <w:sz w:val="22"/>
          <w:szCs w:val="24"/>
        </w:rPr>
        <w:t>.</w:t>
      </w:r>
    </w:p>
    <w:p w14:paraId="2EF2FE88" w14:textId="14FF3920"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lastRenderedPageBreak/>
        <w:t>If 5 is selected:</w:t>
      </w:r>
      <w:r>
        <w:rPr>
          <w:rFonts w:ascii="Consolas" w:hAnsi="Consolas" w:cs="Consolas"/>
          <w:sz w:val="22"/>
          <w:szCs w:val="24"/>
        </w:rPr>
        <w:br/>
        <w:t>Call the addOrUpdateItem() function passing the item array and the address of the number of records read.</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w:t>
      </w:r>
      <w:r w:rsidR="00E215D5">
        <w:rPr>
          <w:rFonts w:ascii="Consolas" w:hAnsi="Consolas" w:cs="Consolas"/>
          <w:color w:val="A31515"/>
          <w:sz w:val="19"/>
          <w:szCs w:val="19"/>
        </w:rPr>
        <w:t>Could not update data</w:t>
      </w:r>
      <w:r>
        <w:rPr>
          <w:rFonts w:ascii="Consolas" w:hAnsi="Consolas" w:cs="Consolas"/>
          <w:color w:val="A31515"/>
          <w:sz w:val="19"/>
          <w:szCs w:val="19"/>
        </w:rPr>
        <w:t xml:space="preserve">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9D3182" w14:textId="2433B2F4" w:rsidR="00E739A9" w:rsidRDefault="00E739A9" w:rsidP="00E739A9">
      <w:pPr>
        <w:pStyle w:val="ListParagraph"/>
        <w:numPr>
          <w:ilvl w:val="2"/>
          <w:numId w:val="16"/>
        </w:numPr>
        <w:tabs>
          <w:tab w:val="left" w:pos="955"/>
        </w:tabs>
        <w:rPr>
          <w:rFonts w:ascii="Consolas" w:hAnsi="Consolas" w:cs="Consolas"/>
          <w:sz w:val="22"/>
          <w:szCs w:val="24"/>
        </w:rPr>
      </w:pPr>
      <w:r>
        <w:rPr>
          <w:rFonts w:ascii="Consolas" w:hAnsi="Consolas" w:cs="Consolas"/>
          <w:sz w:val="22"/>
          <w:szCs w:val="24"/>
        </w:rPr>
        <w:t>Note: as you see t</w:t>
      </w:r>
      <w:r w:rsidR="00CC176E">
        <w:rPr>
          <w:rFonts w:ascii="Consolas" w:hAnsi="Consolas" w:cs="Consolas"/>
          <w:sz w:val="22"/>
          <w:szCs w:val="24"/>
        </w:rPr>
        <w:t>he save procedures in options 3,4 and 5 are identical. You could create a function and call it to prevent redundancy.</w:t>
      </w:r>
    </w:p>
    <w:p w14:paraId="5CF80F2D" w14:textId="1CEC34EB"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Pr>
          <w:rFonts w:ascii="Consolas" w:hAnsi="Consolas" w:cs="Consolas"/>
          <w:color w:val="A31515"/>
          <w:sz w:val="19"/>
          <w:szCs w:val="19"/>
        </w:rPr>
        <w:t>"Not implemented!\n"</w:t>
      </w:r>
      <w:r>
        <w:rPr>
          <w:rFonts w:ascii="Consolas" w:hAnsi="Consolas" w:cs="Consolas"/>
          <w:sz w:val="22"/>
          <w:szCs w:val="24"/>
        </w:rPr>
        <w:t xml:space="preserve"> and pause();</w:t>
      </w:r>
    </w:p>
    <w:p w14:paraId="2CB6DCC9" w14:textId="15A613A1"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Option 0 remains the same.</w:t>
      </w:r>
    </w:p>
    <w:p w14:paraId="6E650E09" w14:textId="77777777" w:rsidR="00CC176E" w:rsidRDefault="00CC176E" w:rsidP="00CC176E">
      <w:pPr>
        <w:tabs>
          <w:tab w:val="left" w:pos="955"/>
        </w:tabs>
        <w:rPr>
          <w:rFonts w:ascii="Consolas" w:hAnsi="Consolas" w:cs="Consolas"/>
          <w:sz w:val="22"/>
          <w:szCs w:val="24"/>
        </w:rPr>
      </w:pPr>
    </w:p>
    <w:p w14:paraId="6B1C40FA" w14:textId="4E1B4DE2" w:rsidR="00CC176E" w:rsidRPr="00520BC7" w:rsidRDefault="00CC176E" w:rsidP="00CC176E">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5 </w:t>
      </w:r>
      <w:r w:rsidRPr="00520BC7">
        <w:rPr>
          <w:rFonts w:ascii="Arial" w:eastAsia="Times New Roman" w:hAnsi="Arial" w:cs="Arial"/>
          <w:b/>
          <w:bCs/>
          <w:caps/>
          <w:color w:val="00B0F0"/>
          <w:sz w:val="27"/>
          <w:szCs w:val="27"/>
        </w:rPr>
        <w:t>SUBMISSION:</w:t>
      </w:r>
    </w:p>
    <w:p w14:paraId="4E12FD6A" w14:textId="572BEFC6" w:rsidR="00CC176E" w:rsidRPr="00520BC7" w:rsidRDefault="00CC176E" w:rsidP="00CC176E">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eastAsia="Times New Roman" w:cstheme="minorHAnsi"/>
          <w:color w:val="000000"/>
          <w:szCs w:val="24"/>
        </w:rPr>
        <w:t>TBA</w:t>
      </w:r>
    </w:p>
    <w:p w14:paraId="480EAFB4" w14:textId="77777777"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4192DF5F" w14:textId="77777777" w:rsidR="001B5B2A" w:rsidRDefault="001B5B2A">
      <w:pPr>
        <w:spacing w:line="259"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br w:type="page"/>
      </w:r>
    </w:p>
    <w:p w14:paraId="58FA8877" w14:textId="2E3EFD94"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Optional for IPC144:</w:t>
      </w:r>
      <w:r>
        <w:rPr>
          <w:rFonts w:asciiTheme="minorBidi" w:eastAsia="Times New Roman" w:hAnsiTheme="minorBidi"/>
          <w:b/>
          <w:bCs/>
          <w:caps/>
          <w:color w:val="4599B1"/>
          <w:sz w:val="27"/>
          <w:szCs w:val="27"/>
          <w:lang w:val="en-US"/>
        </w:rPr>
        <w:br/>
      </w:r>
      <w:r w:rsidR="00D435D8">
        <w:rPr>
          <w:rFonts w:asciiTheme="minorBidi" w:eastAsia="Times New Roman" w:hAnsiTheme="minorBidi"/>
          <w:b/>
          <w:bCs/>
          <w:caps/>
          <w:color w:val="4599B1"/>
          <w:sz w:val="27"/>
          <w:szCs w:val="27"/>
          <w:lang w:val="en-US"/>
        </w:rPr>
        <w:t>Milestone 6:</w:t>
      </w:r>
      <w:r>
        <w:rPr>
          <w:rFonts w:asciiTheme="minorBidi" w:eastAsia="Times New Roman" w:hAnsiTheme="minorBidi"/>
          <w:b/>
          <w:bCs/>
          <w:caps/>
          <w:color w:val="4599B1"/>
          <w:sz w:val="27"/>
          <w:szCs w:val="27"/>
          <w:lang w:val="en-US"/>
        </w:rPr>
        <w:t xml:space="preserve"> </w:t>
      </w:r>
    </w:p>
    <w:p w14:paraId="4D9F8BE6" w14:textId="1E522648" w:rsidR="00D435D8" w:rsidRDefault="00D435D8"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Delete item, Search By Name, Sorting</w:t>
      </w:r>
    </w:p>
    <w:p w14:paraId="7CC6E538" w14:textId="124DDAA6" w:rsidR="00D435D8" w:rsidRDefault="00D435D8" w:rsidP="00D435D8">
      <w:pPr>
        <w:autoSpaceDE w:val="0"/>
        <w:autoSpaceDN w:val="0"/>
        <w:adjustRightInd w:val="0"/>
        <w:spacing w:after="0" w:line="240" w:lineRule="auto"/>
      </w:pPr>
      <w:r>
        <w:rPr>
          <w:rFonts w:asciiTheme="minorBidi" w:eastAsia="Times New Roman" w:hAnsiTheme="minorBidi"/>
          <w:b/>
          <w:bCs/>
          <w:caps/>
          <w:color w:val="4599B1"/>
          <w:sz w:val="27"/>
          <w:szCs w:val="27"/>
          <w:lang w:val="en-US"/>
        </w:rPr>
        <w:t>(Due Dec 6</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7554A068" w14:textId="77777777" w:rsidR="00D435D8" w:rsidRDefault="00D435D8" w:rsidP="00D435D8">
      <w:pPr>
        <w:autoSpaceDE w:val="0"/>
        <w:autoSpaceDN w:val="0"/>
        <w:adjustRightInd w:val="0"/>
        <w:spacing w:after="0" w:line="240" w:lineRule="auto"/>
      </w:pPr>
    </w:p>
    <w:p w14:paraId="4A9ABAC7" w14:textId="2109C03D" w:rsidR="00D435D8" w:rsidRDefault="00D435D8" w:rsidP="00D435D8">
      <w:pPr>
        <w:autoSpaceDE w:val="0"/>
        <w:autoSpaceDN w:val="0"/>
        <w:adjustRightInd w:val="0"/>
        <w:spacing w:after="0" w:line="240" w:lineRule="auto"/>
      </w:pPr>
      <w:r>
        <w:t xml:space="preserve">Download or clone milestone 6 from </w:t>
      </w:r>
      <w:hyperlink r:id="rId22" w:history="1">
        <w:r w:rsidRPr="002B7953">
          <w:rPr>
            <w:rStyle w:val="Hyperlink"/>
          </w:rPr>
          <w:t>https://github.com/Seneca-144100/IPC_MS6</w:t>
        </w:r>
      </w:hyperlink>
      <w:r>
        <w:t xml:space="preserve">  and copy your ipc_ms5.c under </w:t>
      </w:r>
      <w:r w:rsidRPr="00D435D8">
        <w:rPr>
          <w:color w:val="FF0000"/>
        </w:rPr>
        <w:t>ipc_ms6.c</w:t>
      </w:r>
      <w:r>
        <w:t xml:space="preserve"> into IPC_MS6 directory. </w:t>
      </w:r>
    </w:p>
    <w:p w14:paraId="1F4BD75D" w14:textId="77777777" w:rsidR="00CC176E" w:rsidRDefault="00CC176E" w:rsidP="00CC176E">
      <w:pPr>
        <w:tabs>
          <w:tab w:val="left" w:pos="955"/>
        </w:tabs>
        <w:rPr>
          <w:rFonts w:ascii="Consolas" w:hAnsi="Consolas" w:cs="Consolas"/>
          <w:sz w:val="22"/>
          <w:szCs w:val="24"/>
        </w:rPr>
      </w:pPr>
    </w:p>
    <w:p w14:paraId="1E5ED069" w14:textId="01636395" w:rsidR="0008573A" w:rsidRDefault="0008573A" w:rsidP="0008573A">
      <w:pPr>
        <w:tabs>
          <w:tab w:val="left" w:pos="955"/>
        </w:tabs>
        <w:rPr>
          <w:rFonts w:ascii="Consolas" w:hAnsi="Consolas" w:cs="Consolas"/>
          <w:sz w:val="22"/>
          <w:szCs w:val="24"/>
        </w:rPr>
      </w:pPr>
      <w:r>
        <w:rPr>
          <w:rFonts w:ascii="Consolas" w:hAnsi="Consolas" w:cs="Consolas"/>
          <w:sz w:val="22"/>
          <w:szCs w:val="24"/>
        </w:rPr>
        <w:t>Before staring MS6 add an eighth option to the menu:</w:t>
      </w:r>
      <w:r>
        <w:rPr>
          <w:rFonts w:ascii="Consolas" w:hAnsi="Consolas" w:cs="Consolas"/>
          <w:sz w:val="22"/>
          <w:szCs w:val="24"/>
        </w:rPr>
        <w:br/>
      </w:r>
      <w:r>
        <w:rPr>
          <w:rFonts w:ascii="Consolas" w:hAnsi="Consolas" w:cs="Consolas"/>
          <w:color w:val="A31515"/>
          <w:sz w:val="19"/>
          <w:szCs w:val="19"/>
        </w:rPr>
        <w:t>"8- Sort Items\n"</w:t>
      </w:r>
    </w:p>
    <w:p w14:paraId="366E0936" w14:textId="0F401355" w:rsidR="0008573A" w:rsidRDefault="00340524" w:rsidP="00CC176E">
      <w:pPr>
        <w:tabs>
          <w:tab w:val="left" w:pos="955"/>
        </w:tabs>
        <w:rPr>
          <w:rFonts w:ascii="Consolas" w:hAnsi="Consolas" w:cs="Consolas"/>
          <w:sz w:val="22"/>
          <w:szCs w:val="24"/>
        </w:rPr>
      </w:pPr>
      <w:r>
        <w:rPr>
          <w:rFonts w:ascii="Consolas" w:hAnsi="Consolas" w:cs="Consolas"/>
          <w:sz w:val="22"/>
          <w:szCs w:val="24"/>
        </w:rPr>
        <w:t xml:space="preserve">And when selected print the message </w:t>
      </w:r>
      <w:r>
        <w:rPr>
          <w:rFonts w:ascii="Consolas" w:hAnsi="Consolas" w:cs="Consolas"/>
          <w:color w:val="A31515"/>
          <w:sz w:val="19"/>
          <w:szCs w:val="19"/>
        </w:rPr>
        <w:t>"Not implemented!\n"</w:t>
      </w:r>
      <w:r>
        <w:rPr>
          <w:rFonts w:ascii="Consolas" w:hAnsi="Consolas" w:cs="Consolas"/>
          <w:sz w:val="22"/>
          <w:szCs w:val="24"/>
        </w:rPr>
        <w:t xml:space="preserve"> and pause();</w:t>
      </w:r>
    </w:p>
    <w:p w14:paraId="18CD18E0" w14:textId="77777777" w:rsidR="00340524" w:rsidRDefault="00340524" w:rsidP="00CC176E">
      <w:pPr>
        <w:tabs>
          <w:tab w:val="left" w:pos="955"/>
        </w:tabs>
        <w:rPr>
          <w:rFonts w:ascii="Consolas" w:hAnsi="Consolas" w:cs="Consolas"/>
          <w:sz w:val="22"/>
          <w:szCs w:val="24"/>
        </w:rPr>
      </w:pPr>
    </w:p>
    <w:p w14:paraId="366437E1" w14:textId="7C274793" w:rsidR="0008573A" w:rsidRDefault="0008573A" w:rsidP="00CC176E">
      <w:pPr>
        <w:tabs>
          <w:tab w:val="left" w:pos="955"/>
        </w:tabs>
        <w:rPr>
          <w:rFonts w:ascii="Consolas" w:hAnsi="Consolas" w:cs="Consolas"/>
          <w:sz w:val="22"/>
          <w:szCs w:val="24"/>
        </w:rPr>
      </w:pPr>
      <w:r>
        <w:rPr>
          <w:rFonts w:ascii="Consolas" w:hAnsi="Consolas" w:cs="Consolas"/>
          <w:sz w:val="22"/>
          <w:szCs w:val="24"/>
        </w:rPr>
        <w:t>Implement the following functions:</w:t>
      </w:r>
    </w:p>
    <w:p w14:paraId="742B588D" w14:textId="77777777" w:rsid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0E24580E" w14:textId="77777777" w:rsidR="001B5B2A"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 (5% bonus mark)</w:t>
      </w:r>
    </w:p>
    <w:p w14:paraId="7B0E7382" w14:textId="2352C371" w:rsid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br/>
        <w:t>Delete item</w:t>
      </w:r>
    </w:p>
    <w:p w14:paraId="464CDF6E" w14:textId="77777777" w:rsidR="001B5B2A" w:rsidRPr="00340524" w:rsidRDefault="001B5B2A"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7FE7655A" w14:textId="1D703198" w:rsidR="0008573A" w:rsidRDefault="0008573A" w:rsidP="00340524">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void</w:t>
      </w:r>
      <w:proofErr w:type="gramEnd"/>
      <w:r>
        <w:rPr>
          <w:rFonts w:ascii="Consolas" w:hAnsi="Consolas" w:cs="Consolas"/>
          <w:color w:val="000000"/>
          <w:sz w:val="19"/>
          <w:szCs w:val="19"/>
        </w:rPr>
        <w:t xml:space="preserve"> deleteItem(</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08080"/>
          <w:sz w:val="19"/>
          <w:szCs w:val="19"/>
        </w:rPr>
        <w:t>NoOfRecs</w:t>
      </w:r>
      <w:proofErr w:type="spellEnd"/>
      <w:r>
        <w:rPr>
          <w:rFonts w:ascii="Consolas" w:hAnsi="Consolas" w:cs="Consolas"/>
          <w:color w:val="000000"/>
          <w:sz w:val="19"/>
          <w:szCs w:val="19"/>
        </w:rPr>
        <w:t>);</w:t>
      </w:r>
    </w:p>
    <w:p w14:paraId="39207BED" w14:textId="77777777" w:rsidR="001B5B2A" w:rsidRPr="00340524" w:rsidRDefault="001B5B2A" w:rsidP="00340524">
      <w:pPr>
        <w:autoSpaceDE w:val="0"/>
        <w:autoSpaceDN w:val="0"/>
        <w:adjustRightInd w:val="0"/>
        <w:spacing w:after="0" w:line="240" w:lineRule="auto"/>
        <w:rPr>
          <w:rFonts w:ascii="Consolas" w:hAnsi="Consolas" w:cs="Consolas"/>
          <w:sz w:val="22"/>
          <w:szCs w:val="24"/>
        </w:rPr>
      </w:pPr>
    </w:p>
    <w:p w14:paraId="1B4A394E" w14:textId="2B04388D" w:rsidR="0008573A" w:rsidRDefault="001B5B2A"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ompt</w:t>
      </w:r>
      <w:r w:rsidR="00692B9C">
        <w:rPr>
          <w:rFonts w:ascii="Consolas" w:hAnsi="Consolas" w:cs="Consolas"/>
          <w:sz w:val="22"/>
          <w:szCs w:val="24"/>
        </w:rPr>
        <w:t xml:space="preserve"> the user to enter an SKU</w:t>
      </w:r>
      <w:r w:rsidR="00340524">
        <w:rPr>
          <w:rFonts w:ascii="Consolas" w:hAnsi="Consolas" w:cs="Consolas"/>
          <w:sz w:val="22"/>
          <w:szCs w:val="24"/>
        </w:rPr>
        <w:t>:</w:t>
      </w:r>
      <w:r w:rsidR="00340524">
        <w:rPr>
          <w:rFonts w:ascii="Consolas" w:hAnsi="Consolas" w:cs="Consolas"/>
          <w:sz w:val="22"/>
          <w:szCs w:val="24"/>
        </w:rPr>
        <w:br/>
      </w:r>
      <w:r w:rsidR="00340524">
        <w:rPr>
          <w:rFonts w:ascii="Consolas" w:hAnsi="Consolas" w:cs="Consolas"/>
          <w:color w:val="A31515"/>
          <w:sz w:val="19"/>
          <w:szCs w:val="19"/>
        </w:rPr>
        <w:t>"Please enter the SKU: "</w:t>
      </w:r>
    </w:p>
    <w:p w14:paraId="2CCF89CC" w14:textId="18F067A2" w:rsidR="00340524" w:rsidRDefault="001B5B2A" w:rsidP="00340524">
      <w:pPr>
        <w:autoSpaceDE w:val="0"/>
        <w:autoSpaceDN w:val="0"/>
        <w:adjustRightInd w:val="0"/>
        <w:spacing w:after="0" w:line="240" w:lineRule="auto"/>
        <w:rPr>
          <w:rFonts w:ascii="Consolas" w:hAnsi="Consolas" w:cs="Consolas"/>
          <w:color w:val="A31515"/>
          <w:sz w:val="19"/>
          <w:szCs w:val="19"/>
        </w:rPr>
      </w:pPr>
      <w:r>
        <w:rPr>
          <w:rFonts w:ascii="Consolas" w:hAnsi="Consolas" w:cs="Consolas"/>
          <w:sz w:val="22"/>
          <w:szCs w:val="24"/>
        </w:rPr>
        <w:t>I</w:t>
      </w:r>
      <w:r w:rsidR="00340524">
        <w:rPr>
          <w:rFonts w:ascii="Consolas" w:hAnsi="Consolas" w:cs="Consolas"/>
          <w:sz w:val="22"/>
          <w:szCs w:val="24"/>
        </w:rPr>
        <w:t xml:space="preserve">f the </w:t>
      </w:r>
      <w:r w:rsidR="00692B9C">
        <w:rPr>
          <w:rFonts w:ascii="Consolas" w:hAnsi="Consolas" w:cs="Consolas"/>
          <w:sz w:val="22"/>
          <w:szCs w:val="24"/>
        </w:rPr>
        <w:t xml:space="preserve">SKU </w:t>
      </w:r>
      <w:r w:rsidR="00340524">
        <w:rPr>
          <w:rFonts w:ascii="Consolas" w:hAnsi="Consolas" w:cs="Consolas"/>
          <w:sz w:val="22"/>
          <w:szCs w:val="24"/>
        </w:rPr>
        <w:t>is found in the item array</w:t>
      </w:r>
      <w:r w:rsidR="00692B9C">
        <w:rPr>
          <w:rFonts w:ascii="Consolas" w:hAnsi="Consolas" w:cs="Consolas"/>
          <w:sz w:val="22"/>
          <w:szCs w:val="24"/>
        </w:rPr>
        <w:t xml:space="preserve">, </w:t>
      </w:r>
      <w:r w:rsidR="00340524">
        <w:rPr>
          <w:rFonts w:ascii="Consolas" w:hAnsi="Consolas" w:cs="Consolas"/>
          <w:sz w:val="22"/>
          <w:szCs w:val="24"/>
        </w:rPr>
        <w:t xml:space="preserve">issue a warning message after displaying the item in </w:t>
      </w:r>
      <w:r w:rsidR="00340524">
        <w:rPr>
          <w:rFonts w:ascii="Consolas" w:hAnsi="Consolas" w:cs="Consolas"/>
          <w:color w:val="6F008A"/>
          <w:sz w:val="19"/>
          <w:szCs w:val="19"/>
        </w:rPr>
        <w:t xml:space="preserve">FORM </w:t>
      </w:r>
      <w:r w:rsidR="00340524">
        <w:rPr>
          <w:rFonts w:ascii="Consolas" w:hAnsi="Consolas" w:cs="Consolas"/>
          <w:sz w:val="22"/>
          <w:szCs w:val="24"/>
        </w:rPr>
        <w:t>format:</w:t>
      </w:r>
      <w:r w:rsidR="00340524">
        <w:rPr>
          <w:rFonts w:ascii="Consolas" w:hAnsi="Consolas" w:cs="Consolas"/>
          <w:sz w:val="22"/>
          <w:szCs w:val="24"/>
        </w:rPr>
        <w:br/>
      </w:r>
      <w:r w:rsidR="00340524">
        <w:rPr>
          <w:rFonts w:ascii="Consolas" w:hAnsi="Consolas" w:cs="Consolas"/>
          <w:color w:val="A31515"/>
          <w:sz w:val="19"/>
          <w:szCs w:val="19"/>
        </w:rPr>
        <w:t>"This item will be deleted, are you sure? (Y)es/(No): "</w:t>
      </w:r>
    </w:p>
    <w:p w14:paraId="029E724C" w14:textId="30A776E9" w:rsidR="00340524" w:rsidRDefault="00340524"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the user confirms the deletion, the item </w:t>
      </w:r>
      <w:r w:rsidR="001B5B2A">
        <w:rPr>
          <w:rFonts w:ascii="Consolas" w:hAnsi="Consolas" w:cs="Consolas"/>
          <w:sz w:val="22"/>
          <w:szCs w:val="24"/>
        </w:rPr>
        <w:t>is</w:t>
      </w:r>
      <w:r>
        <w:rPr>
          <w:rFonts w:ascii="Consolas" w:hAnsi="Consolas" w:cs="Consolas"/>
          <w:sz w:val="22"/>
          <w:szCs w:val="24"/>
        </w:rPr>
        <w:t xml:space="preserve"> deleted from the array and number of items </w:t>
      </w:r>
      <w:r w:rsidR="001B5B2A">
        <w:rPr>
          <w:rFonts w:ascii="Consolas" w:hAnsi="Consolas" w:cs="Consolas"/>
          <w:sz w:val="22"/>
          <w:szCs w:val="24"/>
        </w:rPr>
        <w:t xml:space="preserve">is </w:t>
      </w:r>
      <w:r>
        <w:rPr>
          <w:rFonts w:ascii="Consolas" w:hAnsi="Consolas" w:cs="Consolas"/>
          <w:sz w:val="22"/>
          <w:szCs w:val="24"/>
        </w:rPr>
        <w:t>updated accordingly. Finally</w:t>
      </w:r>
      <w:r w:rsidR="001B5B2A">
        <w:rPr>
          <w:rFonts w:ascii="Consolas" w:hAnsi="Consolas" w:cs="Consolas"/>
          <w:sz w:val="22"/>
          <w:szCs w:val="24"/>
        </w:rPr>
        <w:t>,</w:t>
      </w:r>
      <w:r>
        <w:rPr>
          <w:rFonts w:ascii="Consolas" w:hAnsi="Consolas" w:cs="Consolas"/>
          <w:sz w:val="22"/>
          <w:szCs w:val="24"/>
        </w:rPr>
        <w:t xml:space="preserve"> </w:t>
      </w:r>
      <w:r>
        <w:rPr>
          <w:rFonts w:ascii="Consolas" w:hAnsi="Consolas" w:cs="Consolas"/>
          <w:color w:val="A31515"/>
          <w:sz w:val="19"/>
          <w:szCs w:val="19"/>
        </w:rPr>
        <w:t>"Item deleted</w:t>
      </w:r>
      <w:proofErr w:type="gramStart"/>
      <w:r>
        <w:rPr>
          <w:rFonts w:ascii="Consolas" w:hAnsi="Consolas" w:cs="Consolas"/>
          <w:color w:val="A31515"/>
          <w:sz w:val="19"/>
          <w:szCs w:val="19"/>
        </w:rPr>
        <w:t>!\</w:t>
      </w:r>
      <w:proofErr w:type="gramEnd"/>
      <w:r>
        <w:rPr>
          <w:rFonts w:ascii="Consolas" w:hAnsi="Consolas" w:cs="Consolas"/>
          <w:color w:val="A31515"/>
          <w:sz w:val="19"/>
          <w:szCs w:val="19"/>
        </w:rPr>
        <w:t>n"</w:t>
      </w:r>
      <w:r w:rsidR="001B5B2A">
        <w:rPr>
          <w:rFonts w:ascii="Consolas" w:hAnsi="Consolas" w:cs="Consolas"/>
          <w:sz w:val="22"/>
          <w:szCs w:val="24"/>
        </w:rPr>
        <w:t xml:space="preserve"> message is </w:t>
      </w:r>
      <w:r>
        <w:rPr>
          <w:rFonts w:ascii="Consolas" w:hAnsi="Consolas" w:cs="Consolas"/>
          <w:sz w:val="22"/>
          <w:szCs w:val="24"/>
        </w:rPr>
        <w:t>displayed. If the user does not confirm the deletion</w:t>
      </w:r>
      <w:r w:rsidR="00BF2B29">
        <w:rPr>
          <w:rFonts w:ascii="Consolas" w:hAnsi="Consolas" w:cs="Consolas"/>
          <w:sz w:val="22"/>
          <w:szCs w:val="24"/>
        </w:rPr>
        <w:t xml:space="preserve">, the message </w:t>
      </w:r>
      <w:r w:rsidR="00BF2B29">
        <w:rPr>
          <w:rFonts w:ascii="Consolas" w:hAnsi="Consolas" w:cs="Consolas"/>
          <w:color w:val="A31515"/>
          <w:sz w:val="19"/>
          <w:szCs w:val="19"/>
        </w:rPr>
        <w:t xml:space="preserve">"Delete aborted!\n" </w:t>
      </w:r>
      <w:r w:rsidR="00BF2B29">
        <w:rPr>
          <w:rFonts w:ascii="Consolas" w:hAnsi="Consolas" w:cs="Consolas"/>
          <w:sz w:val="22"/>
          <w:szCs w:val="24"/>
        </w:rPr>
        <w:t>will be printed.</w:t>
      </w:r>
    </w:p>
    <w:p w14:paraId="358C1B6C" w14:textId="09580062" w:rsidR="00BF2B29" w:rsidRDefault="00BF2B29"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w:t>
      </w:r>
      <w:r w:rsidR="00692B9C">
        <w:rPr>
          <w:rFonts w:ascii="Consolas" w:hAnsi="Consolas" w:cs="Consolas"/>
          <w:sz w:val="22"/>
          <w:szCs w:val="24"/>
        </w:rPr>
        <w:t xml:space="preserve">SKU </w:t>
      </w:r>
      <w:r>
        <w:rPr>
          <w:rFonts w:ascii="Consolas" w:hAnsi="Consolas" w:cs="Consolas"/>
          <w:sz w:val="22"/>
          <w:szCs w:val="24"/>
        </w:rPr>
        <w:t xml:space="preserve">is not found, the message </w:t>
      </w:r>
      <w:r>
        <w:rPr>
          <w:rFonts w:ascii="Consolas" w:hAnsi="Consolas" w:cs="Consolas"/>
          <w:color w:val="A31515"/>
          <w:sz w:val="19"/>
          <w:szCs w:val="19"/>
        </w:rPr>
        <w:t>"Item not found</w:t>
      </w:r>
      <w:proofErr w:type="gramStart"/>
      <w:r>
        <w:rPr>
          <w:rFonts w:ascii="Consolas" w:hAnsi="Consolas" w:cs="Consolas"/>
          <w:color w:val="A31515"/>
          <w:sz w:val="19"/>
          <w:szCs w:val="19"/>
        </w:rPr>
        <w:t>!\</w:t>
      </w:r>
      <w:proofErr w:type="gramEnd"/>
      <w:r>
        <w:rPr>
          <w:rFonts w:ascii="Consolas" w:hAnsi="Consolas" w:cs="Consolas"/>
          <w:color w:val="A31515"/>
          <w:sz w:val="19"/>
          <w:szCs w:val="19"/>
        </w:rPr>
        <w:t xml:space="preserve">n" </w:t>
      </w:r>
      <w:r>
        <w:rPr>
          <w:rFonts w:ascii="Consolas" w:hAnsi="Consolas" w:cs="Consolas"/>
          <w:sz w:val="22"/>
          <w:szCs w:val="24"/>
        </w:rPr>
        <w:t>will be printed.</w:t>
      </w:r>
    </w:p>
    <w:p w14:paraId="5BB92EF9" w14:textId="7D360647" w:rsidR="00340524" w:rsidRDefault="00340524" w:rsidP="0008573A">
      <w:pPr>
        <w:autoSpaceDE w:val="0"/>
        <w:autoSpaceDN w:val="0"/>
        <w:adjustRightInd w:val="0"/>
        <w:spacing w:after="0" w:line="240" w:lineRule="auto"/>
        <w:rPr>
          <w:rFonts w:ascii="Consolas" w:hAnsi="Consolas" w:cs="Consolas"/>
          <w:sz w:val="22"/>
          <w:szCs w:val="24"/>
        </w:rPr>
      </w:pPr>
    </w:p>
    <w:p w14:paraId="1148D4A4" w14:textId="16120750" w:rsidR="00BF2B29"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Call this function if Option 6 of the program menu is selected and then pause().</w:t>
      </w:r>
    </w:p>
    <w:p w14:paraId="2695D639" w14:textId="77777777" w:rsidR="00340524" w:rsidRDefault="00340524" w:rsidP="0008573A">
      <w:pPr>
        <w:autoSpaceDE w:val="0"/>
        <w:autoSpaceDN w:val="0"/>
        <w:adjustRightInd w:val="0"/>
        <w:spacing w:after="0" w:line="240" w:lineRule="auto"/>
        <w:rPr>
          <w:rFonts w:ascii="Consolas" w:hAnsi="Consolas" w:cs="Consolas"/>
          <w:sz w:val="22"/>
          <w:szCs w:val="24"/>
        </w:rPr>
      </w:pPr>
    </w:p>
    <w:p w14:paraId="4CAF51B7" w14:textId="7443D2A1" w:rsidR="00BF2B29"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Execution sample is at the end of this document.</w:t>
      </w:r>
    </w:p>
    <w:p w14:paraId="7CDEC885"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09BF9DDE"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399569C4" w14:textId="77777777" w:rsidR="00BF2B29" w:rsidRPr="00BF2B29" w:rsidRDefault="00340524" w:rsidP="00BF2B29">
      <w:pPr>
        <w:autoSpaceDE w:val="0"/>
        <w:autoSpaceDN w:val="0"/>
        <w:adjustRightInd w:val="0"/>
        <w:spacing w:after="0" w:line="240" w:lineRule="auto"/>
        <w:rPr>
          <w:rFonts w:ascii="Consolas" w:hAnsi="Consolas" w:cs="Consolas"/>
          <w:b/>
          <w:bCs/>
          <w:i/>
          <w:iCs/>
          <w:color w:val="FF0000"/>
          <w:sz w:val="14"/>
          <w:szCs w:val="16"/>
          <w:u w:val="single"/>
        </w:rPr>
      </w:pPr>
      <w:r w:rsidRPr="00340524">
        <w:rPr>
          <w:rFonts w:asciiTheme="minorBidi" w:eastAsia="Times New Roman" w:hAnsiTheme="minorBidi"/>
          <w:b/>
          <w:bCs/>
          <w:caps/>
          <w:color w:val="4599B1"/>
          <w:sz w:val="20"/>
          <w:szCs w:val="20"/>
          <w:lang w:val="en-US"/>
        </w:rPr>
        <w:t>Milestone 6: (5% Bonus Mark)</w:t>
      </w:r>
      <w:r w:rsidR="00BF2B29">
        <w:rPr>
          <w:rFonts w:asciiTheme="minorBidi" w:eastAsia="Times New Roman" w:hAnsiTheme="minorBidi"/>
          <w:b/>
          <w:bCs/>
          <w:caps/>
          <w:color w:val="4599B1"/>
          <w:sz w:val="20"/>
          <w:szCs w:val="20"/>
          <w:lang w:val="en-US"/>
        </w:rPr>
        <w:t xml:space="preserve"> </w:t>
      </w:r>
      <w:r w:rsidR="00BF2B29" w:rsidRPr="00BF2B29">
        <w:rPr>
          <w:rFonts w:ascii="Consolas" w:hAnsi="Consolas" w:cs="Consolas"/>
          <w:b/>
          <w:bCs/>
          <w:i/>
          <w:iCs/>
          <w:color w:val="FF0000"/>
          <w:sz w:val="14"/>
          <w:szCs w:val="16"/>
          <w:u w:val="single"/>
        </w:rPr>
        <w:t xml:space="preserve">You can do this part only if Delete item is implemented. </w:t>
      </w:r>
    </w:p>
    <w:p w14:paraId="42813C18" w14:textId="340745EB"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earch By Name</w:t>
      </w:r>
    </w:p>
    <w:p w14:paraId="56F6D02A" w14:textId="674B34BC" w:rsidR="0008573A" w:rsidRDefault="0008573A" w:rsidP="0008573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searchByName(</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Items</w:t>
      </w:r>
      <w:r>
        <w:rPr>
          <w:rFonts w:ascii="Consolas" w:hAnsi="Consolas" w:cs="Consolas"/>
          <w:color w:val="000000"/>
          <w:sz w:val="19"/>
          <w:szCs w:val="19"/>
        </w:rPr>
        <w:t>);</w:t>
      </w:r>
    </w:p>
    <w:p w14:paraId="12F4022C" w14:textId="33BDF2E6" w:rsidR="0008573A"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int this message:</w:t>
      </w:r>
      <w:r>
        <w:rPr>
          <w:rFonts w:ascii="Consolas" w:hAnsi="Consolas" w:cs="Consolas"/>
          <w:sz w:val="22"/>
          <w:szCs w:val="24"/>
        </w:rPr>
        <w:br/>
      </w:r>
      <w:r>
        <w:rPr>
          <w:rFonts w:ascii="Consolas" w:hAnsi="Consolas" w:cs="Consolas"/>
          <w:color w:val="A31515"/>
          <w:sz w:val="19"/>
          <w:szCs w:val="19"/>
        </w:rPr>
        <w:t>"Please enter partial name: "</w:t>
      </w:r>
      <w:r>
        <w:rPr>
          <w:rFonts w:ascii="Consolas" w:hAnsi="Consolas" w:cs="Consolas"/>
          <w:sz w:val="22"/>
          <w:szCs w:val="24"/>
        </w:rPr>
        <w:br/>
        <w:t>and then receive a string (that may contain spaces) from the user.</w:t>
      </w:r>
    </w:p>
    <w:p w14:paraId="2BC6200F" w14:textId="16C49555" w:rsidR="00FE0E47" w:rsidRDefault="00692B9C"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Search the item</w:t>
      </w:r>
      <w:r w:rsidR="00FE0E47">
        <w:rPr>
          <w:rFonts w:ascii="Consolas" w:hAnsi="Consolas" w:cs="Consolas"/>
          <w:sz w:val="22"/>
          <w:szCs w:val="24"/>
        </w:rPr>
        <w:t xml:space="preserve"> array for any item </w:t>
      </w:r>
      <w:r>
        <w:rPr>
          <w:rFonts w:ascii="Consolas" w:hAnsi="Consolas" w:cs="Consolas"/>
          <w:sz w:val="22"/>
          <w:szCs w:val="24"/>
        </w:rPr>
        <w:t xml:space="preserve">whose name matches </w:t>
      </w:r>
      <w:r w:rsidR="00FE0E47">
        <w:rPr>
          <w:rFonts w:ascii="Consolas" w:hAnsi="Consolas" w:cs="Consolas"/>
          <w:sz w:val="22"/>
          <w:szCs w:val="24"/>
        </w:rPr>
        <w:t>the entered string</w:t>
      </w:r>
      <w:r>
        <w:rPr>
          <w:rFonts w:ascii="Consolas" w:hAnsi="Consolas" w:cs="Consolas"/>
          <w:sz w:val="22"/>
          <w:szCs w:val="24"/>
        </w:rPr>
        <w:t xml:space="preserve">. </w:t>
      </w:r>
      <w:r w:rsidR="00FE0E47">
        <w:rPr>
          <w:rFonts w:ascii="Consolas" w:hAnsi="Consolas" w:cs="Consolas"/>
          <w:sz w:val="22"/>
          <w:szCs w:val="24"/>
        </w:rPr>
        <w:t xml:space="preserve">This comparison must be case insensitive. </w:t>
      </w:r>
      <w:r w:rsidR="00FE0E47">
        <w:rPr>
          <w:rFonts w:ascii="Consolas" w:hAnsi="Consolas" w:cs="Consolas"/>
          <w:sz w:val="22"/>
          <w:szCs w:val="24"/>
        </w:rPr>
        <w:br/>
        <w:t>List all the matches in a list with the same format of option 1 of the program menu without a grand total.</w:t>
      </w:r>
    </w:p>
    <w:p w14:paraId="0354634D" w14:textId="77777777" w:rsidR="00FE0E47" w:rsidRDefault="00FE0E47" w:rsidP="0008573A">
      <w:pPr>
        <w:autoSpaceDE w:val="0"/>
        <w:autoSpaceDN w:val="0"/>
        <w:adjustRightInd w:val="0"/>
        <w:spacing w:after="0" w:line="240" w:lineRule="auto"/>
        <w:rPr>
          <w:rFonts w:ascii="Consolas" w:hAnsi="Consolas" w:cs="Consolas"/>
          <w:sz w:val="22"/>
          <w:szCs w:val="24"/>
        </w:rPr>
      </w:pPr>
    </w:p>
    <w:p w14:paraId="555E19EA" w14:textId="560A2A7F"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s="Consolas"/>
          <w:sz w:val="22"/>
          <w:szCs w:val="24"/>
        </w:rPr>
        <w:lastRenderedPageBreak/>
        <w:t>If no item is found print:</w:t>
      </w:r>
      <w:r>
        <w:rPr>
          <w:rFonts w:ascii="Consolas" w:hAnsi="Consolas" w:cs="Consolas"/>
          <w:sz w:val="22"/>
          <w:szCs w:val="24"/>
        </w:rPr>
        <w:br/>
      </w:r>
      <w:r>
        <w:rPr>
          <w:rFonts w:ascii="Consolas" w:hAnsi="Consolas" w:cs="Consolas"/>
          <w:color w:val="A31515"/>
          <w:sz w:val="19"/>
          <w:szCs w:val="19"/>
        </w:rPr>
        <w:t>"No matches found!\n"</w:t>
      </w:r>
    </w:p>
    <w:p w14:paraId="3172F41A" w14:textId="2948E091"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olor w:val="000000"/>
          <w:sz w:val="19"/>
          <w:szCs w:val="19"/>
          <w:lang w:bidi="fa-IR"/>
        </w:rPr>
        <w:t>Call this function if Option 7 of the program menu is selected and then pause().</w:t>
      </w:r>
    </w:p>
    <w:p w14:paraId="220B5F04" w14:textId="77777777" w:rsidR="00FE0E47" w:rsidRDefault="00FE0E47" w:rsidP="0008573A">
      <w:pPr>
        <w:autoSpaceDE w:val="0"/>
        <w:autoSpaceDN w:val="0"/>
        <w:adjustRightInd w:val="0"/>
        <w:spacing w:after="0" w:line="240" w:lineRule="auto"/>
        <w:rPr>
          <w:rFonts w:ascii="Consolas" w:hAnsi="Consolas"/>
          <w:color w:val="000000"/>
          <w:sz w:val="19"/>
          <w:szCs w:val="19"/>
          <w:lang w:bidi="fa-IR"/>
        </w:rPr>
      </w:pPr>
    </w:p>
    <w:p w14:paraId="6BDBD26C" w14:textId="6B245877" w:rsidR="00FE0E47" w:rsidRPr="00BF2B29" w:rsidRDefault="00FE0E47" w:rsidP="0008573A">
      <w:pPr>
        <w:autoSpaceDE w:val="0"/>
        <w:autoSpaceDN w:val="0"/>
        <w:adjustRightInd w:val="0"/>
        <w:spacing w:after="0" w:line="240" w:lineRule="auto"/>
        <w:rPr>
          <w:rFonts w:ascii="Consolas" w:hAnsi="Consolas"/>
          <w:color w:val="000000"/>
          <w:sz w:val="19"/>
          <w:szCs w:val="19"/>
          <w:rtl/>
          <w:lang w:bidi="fa-IR"/>
        </w:rPr>
      </w:pPr>
      <w:r>
        <w:rPr>
          <w:rFonts w:ascii="Consolas" w:hAnsi="Consolas"/>
          <w:color w:val="000000"/>
          <w:sz w:val="19"/>
          <w:szCs w:val="19"/>
          <w:lang w:bidi="fa-IR"/>
        </w:rPr>
        <w:t>Execution sample is at the end of this document.</w:t>
      </w:r>
    </w:p>
    <w:p w14:paraId="6A792AF2" w14:textId="77777777" w:rsidR="00340524" w:rsidRDefault="00340524" w:rsidP="0008573A">
      <w:pPr>
        <w:autoSpaceDE w:val="0"/>
        <w:autoSpaceDN w:val="0"/>
        <w:adjustRightInd w:val="0"/>
        <w:spacing w:after="0" w:line="240" w:lineRule="auto"/>
        <w:rPr>
          <w:rFonts w:ascii="Consolas" w:hAnsi="Consolas" w:cs="Consolas"/>
          <w:color w:val="0000FF"/>
          <w:sz w:val="19"/>
          <w:szCs w:val="19"/>
        </w:rPr>
      </w:pPr>
    </w:p>
    <w:p w14:paraId="65C40379" w14:textId="77777777" w:rsidR="00FE0E47" w:rsidRDefault="00FE0E47" w:rsidP="0008573A">
      <w:pPr>
        <w:autoSpaceDE w:val="0"/>
        <w:autoSpaceDN w:val="0"/>
        <w:adjustRightInd w:val="0"/>
        <w:spacing w:after="0" w:line="240" w:lineRule="auto"/>
        <w:rPr>
          <w:rFonts w:ascii="Consolas" w:hAnsi="Consolas" w:cs="Consolas"/>
          <w:color w:val="0000FF"/>
          <w:sz w:val="19"/>
          <w:szCs w:val="19"/>
        </w:rPr>
      </w:pPr>
    </w:p>
    <w:p w14:paraId="2E588867" w14:textId="1E37C66E"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 (10% Bonus Mark)</w:t>
      </w:r>
      <w:r w:rsidR="00FE0E47" w:rsidRPr="00FE0E47">
        <w:rPr>
          <w:rFonts w:ascii="Consolas" w:hAnsi="Consolas" w:cs="Consolas"/>
          <w:b/>
          <w:bCs/>
          <w:i/>
          <w:iCs/>
          <w:color w:val="FF0000"/>
          <w:sz w:val="14"/>
          <w:szCs w:val="16"/>
          <w:u w:val="single"/>
        </w:rPr>
        <w:t xml:space="preserve"> </w:t>
      </w:r>
      <w:r w:rsidR="00FE0E47" w:rsidRPr="00BF2B29">
        <w:rPr>
          <w:rFonts w:ascii="Consolas" w:hAnsi="Consolas" w:cs="Consolas"/>
          <w:b/>
          <w:bCs/>
          <w:i/>
          <w:iCs/>
          <w:color w:val="FF0000"/>
          <w:sz w:val="14"/>
          <w:szCs w:val="16"/>
          <w:u w:val="single"/>
        </w:rPr>
        <w:t xml:space="preserve">You can </w:t>
      </w:r>
      <w:r w:rsidR="00FE0E47">
        <w:rPr>
          <w:rFonts w:ascii="Consolas" w:hAnsi="Consolas" w:cs="Consolas"/>
          <w:b/>
          <w:bCs/>
          <w:i/>
          <w:iCs/>
          <w:color w:val="FF0000"/>
          <w:sz w:val="14"/>
          <w:szCs w:val="16"/>
          <w:u w:val="single"/>
        </w:rPr>
        <w:t>do this part only if search by name</w:t>
      </w:r>
      <w:r w:rsidR="00FE0E47" w:rsidRPr="00BF2B29">
        <w:rPr>
          <w:rFonts w:ascii="Consolas" w:hAnsi="Consolas" w:cs="Consolas"/>
          <w:b/>
          <w:bCs/>
          <w:i/>
          <w:iCs/>
          <w:color w:val="FF0000"/>
          <w:sz w:val="14"/>
          <w:szCs w:val="16"/>
          <w:u w:val="single"/>
        </w:rPr>
        <w:t xml:space="preserve"> is implemented.</w:t>
      </w:r>
      <w:r w:rsidRPr="00340524">
        <w:rPr>
          <w:rFonts w:asciiTheme="minorBidi" w:eastAsia="Times New Roman" w:hAnsiTheme="minorBidi"/>
          <w:b/>
          <w:bCs/>
          <w:caps/>
          <w:color w:val="4599B1"/>
          <w:sz w:val="20"/>
          <w:szCs w:val="20"/>
          <w:lang w:val="en-US"/>
        </w:rPr>
        <w:br/>
        <w:t>Sorting</w:t>
      </w:r>
    </w:p>
    <w:p w14:paraId="330318C0" w14:textId="77777777" w:rsidR="0008573A" w:rsidRDefault="0008573A" w:rsidP="0008573A">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sort(</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OfItems</w:t>
      </w:r>
      <w:r>
        <w:rPr>
          <w:rFonts w:ascii="Consolas" w:hAnsi="Consolas" w:cs="Consolas"/>
          <w:color w:val="000000"/>
          <w:sz w:val="19"/>
          <w:szCs w:val="19"/>
        </w:rPr>
        <w:t>);</w:t>
      </w:r>
      <w:r w:rsidRPr="0008573A">
        <w:rPr>
          <w:rFonts w:ascii="Consolas" w:hAnsi="Consolas" w:cs="Consolas"/>
          <w:sz w:val="22"/>
          <w:szCs w:val="24"/>
        </w:rPr>
        <w:t xml:space="preserve"> </w:t>
      </w:r>
    </w:p>
    <w:p w14:paraId="33FE12FA" w14:textId="77777777" w:rsidR="009B21FF"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Display the following sub-menu:</w:t>
      </w:r>
    </w:p>
    <w:p w14:paraId="6A189F20" w14:textId="69F8273C" w:rsidR="009B21FF" w:rsidRDefault="00692B9C"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1- Sort by SKU</w:t>
      </w:r>
      <w:r w:rsidR="009B21FF">
        <w:rPr>
          <w:rFonts w:ascii="Consolas" w:hAnsi="Consolas" w:cs="Consolas"/>
          <w:color w:val="A31515"/>
          <w:sz w:val="19"/>
          <w:szCs w:val="19"/>
        </w:rPr>
        <w:t>\n"</w:t>
      </w:r>
    </w:p>
    <w:p w14:paraId="4D9D8DDA" w14:textId="7297201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2- Sort by Name\n"</w:t>
      </w:r>
    </w:p>
    <w:p w14:paraId="3057CE5F" w14:textId="2AB732DA"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0- Exit\n"</w:t>
      </w:r>
    </w:p>
    <w:p w14:paraId="3394D4C0" w14:textId="5126B20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gt; "</w:t>
      </w:r>
    </w:p>
    <w:p w14:paraId="5CEFF217" w14:textId="352AD112" w:rsidR="0008573A"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br/>
        <w:t>If user selects 0, exit the function.</w:t>
      </w:r>
    </w:p>
    <w:p w14:paraId="5AB638DE" w14:textId="77777777" w:rsidR="009B21FF" w:rsidRDefault="009B21FF" w:rsidP="009B21FF">
      <w:pPr>
        <w:tabs>
          <w:tab w:val="left" w:pos="955"/>
        </w:tabs>
        <w:rPr>
          <w:rFonts w:ascii="Consolas" w:hAnsi="Consolas" w:cs="Consolas"/>
          <w:sz w:val="22"/>
          <w:szCs w:val="24"/>
        </w:rPr>
      </w:pPr>
      <w:r>
        <w:rPr>
          <w:rFonts w:ascii="Consolas" w:hAnsi="Consolas" w:cs="Consolas"/>
          <w:sz w:val="22"/>
          <w:szCs w:val="24"/>
        </w:rPr>
        <w:t>If user selects 1, sort the items in the array based on the Sku number in ascending order.</w:t>
      </w:r>
      <w:r>
        <w:rPr>
          <w:rFonts w:ascii="Consolas" w:hAnsi="Consolas" w:cs="Consolas"/>
          <w:sz w:val="22"/>
          <w:szCs w:val="24"/>
        </w:rPr>
        <w:br/>
        <w:t>If user selects 2, sort the items in the array based on the name in ascending order.</w:t>
      </w:r>
    </w:p>
    <w:p w14:paraId="2B10AC08" w14:textId="0072213F" w:rsidR="00E215D5" w:rsidRPr="00E215D5" w:rsidRDefault="009B21FF" w:rsidP="00E215D5">
      <w:pPr>
        <w:tabs>
          <w:tab w:val="left" w:pos="955"/>
        </w:tabs>
        <w:rPr>
          <w:rFonts w:ascii="Consolas" w:hAnsi="Consolas" w:cs="Consolas"/>
          <w:color w:val="A31515"/>
          <w:sz w:val="19"/>
          <w:szCs w:val="19"/>
        </w:rPr>
      </w:pPr>
      <w:r>
        <w:rPr>
          <w:rFonts w:ascii="Consolas" w:hAnsi="Consolas" w:cs="Consolas"/>
          <w:sz w:val="22"/>
          <w:szCs w:val="24"/>
        </w:rPr>
        <w:t>If options 1 or 2 are selected print the following message:</w:t>
      </w:r>
      <w:r>
        <w:rPr>
          <w:rFonts w:ascii="Consolas" w:hAnsi="Consolas" w:cs="Consolas"/>
          <w:sz w:val="22"/>
          <w:szCs w:val="24"/>
        </w:rPr>
        <w:br/>
      </w:r>
      <w:r>
        <w:rPr>
          <w:rFonts w:ascii="Consolas" w:hAnsi="Consolas" w:cs="Consolas"/>
          <w:color w:val="A31515"/>
          <w:sz w:val="19"/>
          <w:szCs w:val="19"/>
        </w:rPr>
        <w:t>"List sorted by %s</w:t>
      </w:r>
      <w:proofErr w:type="gramStart"/>
      <w:r>
        <w:rPr>
          <w:rFonts w:ascii="Consolas" w:hAnsi="Consolas" w:cs="Consolas"/>
          <w:color w:val="A31515"/>
          <w:sz w:val="19"/>
          <w:szCs w:val="19"/>
        </w:rPr>
        <w:t>.\</w:t>
      </w:r>
      <w:proofErr w:type="gramEnd"/>
      <w:r>
        <w:rPr>
          <w:rFonts w:ascii="Consolas" w:hAnsi="Consolas" w:cs="Consolas"/>
          <w:color w:val="A31515"/>
          <w:sz w:val="19"/>
          <w:szCs w:val="19"/>
        </w:rPr>
        <w:t xml:space="preserve">n" </w:t>
      </w:r>
      <w:r w:rsidR="00692B9C">
        <w:rPr>
          <w:rFonts w:ascii="Consolas" w:hAnsi="Consolas" w:cs="Consolas"/>
          <w:sz w:val="22"/>
          <w:szCs w:val="24"/>
        </w:rPr>
        <w:t>replace %s by “SKU</w:t>
      </w:r>
      <w:r>
        <w:rPr>
          <w:rFonts w:ascii="Consolas" w:hAnsi="Consolas" w:cs="Consolas"/>
          <w:sz w:val="22"/>
          <w:szCs w:val="24"/>
        </w:rPr>
        <w:t>” or “Name” based on the type of sort.</w:t>
      </w:r>
      <w:r>
        <w:rPr>
          <w:rFonts w:ascii="Consolas" w:hAnsi="Consolas" w:cs="Consolas"/>
          <w:sz w:val="22"/>
          <w:szCs w:val="24"/>
        </w:rPr>
        <w:br/>
        <w:t>Then</w:t>
      </w:r>
      <w:r w:rsidR="00692B9C">
        <w:rPr>
          <w:rFonts w:ascii="Consolas" w:hAnsi="Consolas" w:cs="Consolas"/>
          <w:sz w:val="22"/>
          <w:szCs w:val="24"/>
        </w:rPr>
        <w:t>,</w:t>
      </w:r>
      <w:bookmarkStart w:id="0" w:name="_GoBack"/>
      <w:bookmarkEnd w:id="0"/>
      <w:r>
        <w:rPr>
          <w:rFonts w:ascii="Consolas" w:hAnsi="Consolas" w:cs="Consolas"/>
          <w:sz w:val="22"/>
          <w:szCs w:val="24"/>
        </w:rPr>
        <w:t xml:space="preserve"> give the user an option to save the items in the file in their current sorted sequence as follows:</w:t>
      </w:r>
      <w:r w:rsidR="00E215D5">
        <w:rPr>
          <w:rFonts w:ascii="Consolas" w:hAnsi="Consolas" w:cs="Consolas"/>
          <w:sz w:val="22"/>
          <w:szCs w:val="24"/>
        </w:rPr>
        <w:br/>
      </w:r>
      <w:r w:rsidR="00E215D5">
        <w:rPr>
          <w:rFonts w:ascii="Consolas" w:hAnsi="Consolas" w:cs="Consolas"/>
          <w:color w:val="A31515"/>
          <w:sz w:val="19"/>
          <w:szCs w:val="19"/>
        </w:rPr>
        <w:t>"Would you like to save the sorted list in file? (Y)es/(N)o: "</w:t>
      </w:r>
      <w:r>
        <w:rPr>
          <w:rFonts w:ascii="Consolas" w:hAnsi="Consolas" w:cs="Consolas"/>
          <w:sz w:val="22"/>
          <w:szCs w:val="24"/>
        </w:rPr>
        <w:br/>
      </w:r>
      <w:r w:rsidR="00E215D5">
        <w:rPr>
          <w:rFonts w:ascii="Consolas" w:hAnsi="Consolas" w:cs="Consolas"/>
          <w:sz w:val="22"/>
          <w:szCs w:val="24"/>
        </w:rPr>
        <w:t>If users responds “Yes”, try to save the items, if successful print:</w:t>
      </w:r>
      <w:r w:rsidR="00E215D5">
        <w:rPr>
          <w:rFonts w:ascii="Consolas" w:hAnsi="Consolas" w:cs="Consolas"/>
          <w:sz w:val="22"/>
          <w:szCs w:val="24"/>
        </w:rPr>
        <w:br/>
      </w:r>
      <w:r w:rsidR="00E215D5">
        <w:rPr>
          <w:rFonts w:ascii="Consolas" w:hAnsi="Consolas" w:cs="Consolas"/>
          <w:color w:val="A31515"/>
          <w:sz w:val="19"/>
          <w:szCs w:val="19"/>
        </w:rPr>
        <w:t>"Sorted list saved!\n"</w:t>
      </w:r>
      <w:r w:rsidR="00E215D5">
        <w:rPr>
          <w:rFonts w:ascii="Consolas" w:hAnsi="Consolas" w:cs="Consolas"/>
          <w:sz w:val="22"/>
          <w:szCs w:val="24"/>
        </w:rPr>
        <w:br/>
        <w:t>If saving items fails print:</w:t>
      </w:r>
      <w:r w:rsidR="00E215D5">
        <w:rPr>
          <w:rFonts w:ascii="Consolas" w:hAnsi="Consolas" w:cs="Consolas"/>
          <w:sz w:val="22"/>
          <w:szCs w:val="24"/>
        </w:rPr>
        <w:br/>
      </w:r>
      <w:r w:rsidR="00E215D5">
        <w:rPr>
          <w:rFonts w:ascii="Consolas" w:hAnsi="Consolas" w:cs="Consolas"/>
          <w:color w:val="A31515"/>
          <w:sz w:val="19"/>
          <w:szCs w:val="19"/>
        </w:rPr>
        <w:t xml:space="preserve">"Could not update data file %s\n" </w:t>
      </w:r>
      <w:r w:rsidR="00E215D5">
        <w:rPr>
          <w:rFonts w:ascii="Consolas" w:hAnsi="Consolas" w:cs="Consolas"/>
          <w:sz w:val="22"/>
          <w:szCs w:val="24"/>
        </w:rPr>
        <w:t xml:space="preserve">replacing %s with </w:t>
      </w:r>
      <w:r w:rsidR="00E215D5">
        <w:rPr>
          <w:rFonts w:ascii="Consolas" w:hAnsi="Consolas" w:cs="Consolas"/>
          <w:color w:val="6F008A"/>
          <w:sz w:val="19"/>
          <w:szCs w:val="19"/>
        </w:rPr>
        <w:t>DATAFILE</w:t>
      </w:r>
      <w:r w:rsidR="00E215D5">
        <w:rPr>
          <w:rFonts w:ascii="Consolas" w:hAnsi="Consolas" w:cs="Consolas"/>
          <w:sz w:val="22"/>
          <w:szCs w:val="24"/>
        </w:rPr>
        <w:t>.</w:t>
      </w:r>
      <w:r w:rsidR="00E215D5">
        <w:rPr>
          <w:rFonts w:ascii="Consolas" w:hAnsi="Consolas" w:cs="Consolas"/>
          <w:sz w:val="22"/>
          <w:szCs w:val="24"/>
        </w:rPr>
        <w:br/>
        <w:t>If user responds “No” to saving items print:</w:t>
      </w:r>
      <w:r w:rsidR="00E215D5">
        <w:rPr>
          <w:rFonts w:ascii="Consolas" w:hAnsi="Consolas" w:cs="Consolas"/>
          <w:sz w:val="22"/>
          <w:szCs w:val="24"/>
        </w:rPr>
        <w:br/>
      </w:r>
      <w:r w:rsidR="00E215D5">
        <w:rPr>
          <w:rFonts w:ascii="Consolas" w:hAnsi="Consolas" w:cs="Consolas"/>
          <w:color w:val="A31515"/>
          <w:sz w:val="19"/>
          <w:szCs w:val="19"/>
        </w:rPr>
        <w:t>"Sorted list NOT saved!\n"</w:t>
      </w:r>
      <w:r w:rsidR="00E215D5">
        <w:rPr>
          <w:rFonts w:ascii="Consolas" w:hAnsi="Consolas" w:cs="Consolas"/>
          <w:sz w:val="22"/>
          <w:szCs w:val="24"/>
        </w:rPr>
        <w:br/>
      </w:r>
    </w:p>
    <w:p w14:paraId="69E7F844" w14:textId="77777777" w:rsidR="00E215D5" w:rsidRDefault="00E215D5" w:rsidP="00E215D5">
      <w:pPr>
        <w:tabs>
          <w:tab w:val="left" w:pos="955"/>
        </w:tabs>
        <w:rPr>
          <w:rFonts w:ascii="Consolas" w:hAnsi="Consolas" w:cs="Consolas"/>
          <w:sz w:val="22"/>
          <w:szCs w:val="24"/>
        </w:rPr>
      </w:pPr>
      <w:r>
        <w:rPr>
          <w:rFonts w:ascii="Consolas" w:hAnsi="Consolas" w:cs="Consolas"/>
          <w:sz w:val="22"/>
          <w:szCs w:val="24"/>
        </w:rPr>
        <w:t>Call this function if option 8 of the program menu is selected and pause().</w:t>
      </w:r>
    </w:p>
    <w:p w14:paraId="3DC095B8" w14:textId="1E472481" w:rsidR="0008573A" w:rsidRDefault="00E215D5" w:rsidP="00E215D5">
      <w:pPr>
        <w:tabs>
          <w:tab w:val="left" w:pos="955"/>
        </w:tabs>
        <w:rPr>
          <w:rFonts w:ascii="Consolas" w:hAnsi="Consolas" w:cs="Consolas"/>
          <w:sz w:val="22"/>
          <w:szCs w:val="24"/>
          <w:rtl/>
        </w:rPr>
      </w:pPr>
      <w:r>
        <w:rPr>
          <w:rFonts w:ascii="Consolas" w:hAnsi="Consolas" w:cs="Consolas"/>
          <w:sz w:val="22"/>
          <w:szCs w:val="24"/>
        </w:rPr>
        <w:t>Execution sample is at the end of this document.</w:t>
      </w:r>
      <w:r w:rsidR="009B21FF">
        <w:rPr>
          <w:rFonts w:ascii="Consolas" w:hAnsi="Consolas" w:cs="Consolas"/>
          <w:sz w:val="22"/>
          <w:szCs w:val="24"/>
        </w:rPr>
        <w:br/>
        <w:t xml:space="preserve"> </w:t>
      </w:r>
    </w:p>
    <w:p w14:paraId="1DD58501" w14:textId="5E4A9053" w:rsidR="00DB5427" w:rsidRPr="00520BC7" w:rsidRDefault="00DB5427" w:rsidP="00DB542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6 </w:t>
      </w:r>
      <w:r w:rsidRPr="00520BC7">
        <w:rPr>
          <w:rFonts w:ascii="Arial" w:eastAsia="Times New Roman" w:hAnsi="Arial" w:cs="Arial"/>
          <w:b/>
          <w:bCs/>
          <w:caps/>
          <w:color w:val="00B0F0"/>
          <w:sz w:val="27"/>
          <w:szCs w:val="27"/>
        </w:rPr>
        <w:t>SUBMISSION:</w:t>
      </w:r>
    </w:p>
    <w:p w14:paraId="235C3914" w14:textId="77777777" w:rsidR="00DB5427" w:rsidRPr="00520BC7" w:rsidRDefault="00DB5427" w:rsidP="00DB542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eastAsia="Times New Roman" w:cstheme="minorHAnsi"/>
          <w:color w:val="000000"/>
          <w:szCs w:val="24"/>
        </w:rPr>
        <w:t>TBA</w:t>
      </w:r>
    </w:p>
    <w:p w14:paraId="191C3122" w14:textId="77777777" w:rsidR="00BF2B29" w:rsidRDefault="00BF2B29" w:rsidP="00CC176E">
      <w:pPr>
        <w:tabs>
          <w:tab w:val="left" w:pos="955"/>
        </w:tabs>
        <w:rPr>
          <w:rFonts w:ascii="Consolas" w:hAnsi="Consolas" w:cs="Consolas"/>
          <w:sz w:val="22"/>
          <w:szCs w:val="24"/>
          <w:rtl/>
        </w:rPr>
      </w:pPr>
    </w:p>
    <w:p w14:paraId="69959514" w14:textId="77777777" w:rsidR="00BF2B29" w:rsidRDefault="00BF2B29" w:rsidP="00CC176E">
      <w:pPr>
        <w:tabs>
          <w:tab w:val="left" w:pos="955"/>
        </w:tabs>
        <w:rPr>
          <w:rFonts w:ascii="Consolas" w:hAnsi="Consolas" w:cs="Consolas"/>
          <w:sz w:val="22"/>
          <w:szCs w:val="24"/>
          <w:rtl/>
        </w:rPr>
      </w:pPr>
    </w:p>
    <w:p w14:paraId="2A851528" w14:textId="77777777" w:rsidR="00BF2B29" w:rsidRDefault="00BF2B29" w:rsidP="00CC176E">
      <w:pPr>
        <w:tabs>
          <w:tab w:val="left" w:pos="955"/>
        </w:tabs>
        <w:rPr>
          <w:rFonts w:ascii="Consolas" w:hAnsi="Consolas" w:cs="Consolas"/>
          <w:sz w:val="22"/>
          <w:szCs w:val="24"/>
        </w:rPr>
      </w:pPr>
    </w:p>
    <w:p w14:paraId="36A7AEAD"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Pr>
          <w:rFonts w:asciiTheme="minorBidi" w:eastAsia="Times New Roman" w:hAnsiTheme="minorBidi"/>
          <w:b/>
          <w:bCs/>
          <w:caps/>
          <w:color w:val="4599B1"/>
          <w:sz w:val="20"/>
          <w:szCs w:val="20"/>
          <w:lang w:val="en-US"/>
        </w:rPr>
        <w:t>Execution samples:</w:t>
      </w:r>
    </w:p>
    <w:p w14:paraId="53918333"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2C1181A7" w14:textId="5E7542D3" w:rsidR="00FE0E47" w:rsidRPr="00340524"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lastRenderedPageBreak/>
        <w:br/>
        <w:t>Delete item</w:t>
      </w:r>
    </w:p>
    <w:p w14:paraId="0EDC812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C5481A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p>
    <w:p w14:paraId="10FDAEA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6F21A96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96D073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6B9F24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690D4B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D3DC73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4610C5E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C83F91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DF6E11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325CFA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C9BF82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268C031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45FDDD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4CCED32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3586782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02BC178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4DE979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83.50</w:t>
      </w:r>
    </w:p>
    <w:p w14:paraId="6A69582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66672BF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F0E9D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ECCE52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58036D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2C524B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601D1F1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83ECD8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C5FEE3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743827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3F0BCB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6</w:t>
      </w:r>
    </w:p>
    <w:p w14:paraId="058475C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the SKU: 222</w:t>
      </w:r>
    </w:p>
    <w:p w14:paraId="45A6F6B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not found!</w:t>
      </w:r>
    </w:p>
    <w:p w14:paraId="315460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D16C9F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E4E3A0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A160F9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1B5FF76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BA3206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C1FF90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1A1259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E2BAD2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C9DA95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775AE6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6</w:t>
      </w:r>
    </w:p>
    <w:p w14:paraId="18B188E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the SKU: 386</w:t>
      </w:r>
    </w:p>
    <w:p w14:paraId="6DDE5E1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386</w:t>
      </w:r>
    </w:p>
    <w:p w14:paraId="06CDBD0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Honeydew Melon</w:t>
      </w:r>
    </w:p>
    <w:p w14:paraId="1DDA0E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5.99</w:t>
      </w:r>
    </w:p>
    <w:p w14:paraId="517AD82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20</w:t>
      </w:r>
    </w:p>
    <w:p w14:paraId="70C37C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inimum Qty: 4</w:t>
      </w:r>
    </w:p>
    <w:p w14:paraId="1694D1A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663AA9E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his item will be deleted, are you sure? (Y)es/(No): n</w:t>
      </w:r>
    </w:p>
    <w:p w14:paraId="73943D3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aborted!</w:t>
      </w:r>
    </w:p>
    <w:p w14:paraId="18FE037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63D87A0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2CEFB9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995E86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700B0F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20931C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5- Add new item or update item</w:t>
      </w:r>
    </w:p>
    <w:p w14:paraId="46C1C93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351EF7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495BAA6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CA5F26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655185A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6</w:t>
      </w:r>
    </w:p>
    <w:p w14:paraId="03822E6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the SKU: 386</w:t>
      </w:r>
    </w:p>
    <w:p w14:paraId="343A856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386</w:t>
      </w:r>
    </w:p>
    <w:p w14:paraId="441D6AE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Honeydew Melon</w:t>
      </w:r>
    </w:p>
    <w:p w14:paraId="379C1F7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5.99</w:t>
      </w:r>
    </w:p>
    <w:p w14:paraId="7B705E3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20</w:t>
      </w:r>
    </w:p>
    <w:p w14:paraId="20DA539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inimum Qty: 4</w:t>
      </w:r>
    </w:p>
    <w:p w14:paraId="72C5C74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287BFA6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his item will be deleted, are you sure? (Y)es/(No): y</w:t>
      </w:r>
    </w:p>
    <w:p w14:paraId="374290B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deleted!</w:t>
      </w:r>
    </w:p>
    <w:p w14:paraId="0FB7B9D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1662424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529491D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8AB402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CC9766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7D043E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BC8EF3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68F1BE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5B2F3D5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E51488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F589B5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54D38B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E84CC7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7A40BB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4B61CD8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40|Blueberries         |    3.99|   No|  30 |   5 |      119.70|</w:t>
      </w:r>
    </w:p>
    <w:p w14:paraId="0215DB4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B891D1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63.70</w:t>
      </w:r>
    </w:p>
    <w:p w14:paraId="762DB1F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5211C49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EB0EAE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430129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345AB3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12C6CCC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6FA9C52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EFE50F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5D75439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6AEB73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7B8B8F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65298FA7"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Pr>
          <w:rFonts w:ascii="Consolas" w:hAnsi="Consolas" w:cs="Consolas"/>
          <w:color w:val="008000"/>
          <w:sz w:val="19"/>
          <w:szCs w:val="19"/>
        </w:rPr>
        <w:t>Exit the program? (Y)es/(N)o): y</w:t>
      </w:r>
      <w:r w:rsidRPr="00340524">
        <w:rPr>
          <w:rFonts w:asciiTheme="minorBidi" w:eastAsia="Times New Roman" w:hAnsiTheme="minorBidi"/>
          <w:b/>
          <w:bCs/>
          <w:caps/>
          <w:color w:val="4599B1"/>
          <w:sz w:val="20"/>
          <w:szCs w:val="20"/>
          <w:lang w:val="en-US"/>
        </w:rPr>
        <w:t xml:space="preserve"> </w:t>
      </w:r>
    </w:p>
    <w:p w14:paraId="3EB0A06E"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190775E1"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4E41EB04"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51E1CDB9"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5E9E00CE"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03FF14DB" w14:textId="0678DD07" w:rsidR="00FE0E47" w:rsidRPr="00340524"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earch By Name</w:t>
      </w:r>
    </w:p>
    <w:p w14:paraId="5C2A216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575014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p>
    <w:p w14:paraId="3638192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12906F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DFD14D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11621A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916B6F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7755E9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CBAD0A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5E34B9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8- Sort Items</w:t>
      </w:r>
    </w:p>
    <w:p w14:paraId="4BD6DCA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CDBF0D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6CB38A2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3EC8B5E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4F7BCA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1F0C588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37AD56C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0FE64C4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11085C8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08D1F3F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7988430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7B808BF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0D87029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0F7C003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2320831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3151C5A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291939C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24|Tide Liq. Pods      |   10.49|  Yes|  40 |   5 |      474.15|</w:t>
      </w:r>
    </w:p>
    <w:p w14:paraId="47CAE03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4D084BB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538|Lays Chips S&amp;V      |    3.69|  Yes|   1 |   5 |        4.17|***</w:t>
      </w:r>
    </w:p>
    <w:p w14:paraId="524C712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649|Joe Org Chips       |    3.29|  Yes|  15 |   5 |       55.77|</w:t>
      </w:r>
    </w:p>
    <w:p w14:paraId="599D092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731|Allen's Apple Juice |    1.79|  Yes| 100 |  10 |      202.27|</w:t>
      </w:r>
    </w:p>
    <w:p w14:paraId="78751B4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984|Coke 12 Pack        |    6.69|  Yes|  30 |   3 |      226.79|</w:t>
      </w:r>
    </w:p>
    <w:p w14:paraId="3FA41AC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350|Nestea 12 Pack      |    7.29|  Yes|  50 |   5 |      411.88|</w:t>
      </w:r>
    </w:p>
    <w:p w14:paraId="15A52AA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835|7up 12 pack         |    6.49|  Yes|  10 |  20 |       73.34|***</w:t>
      </w:r>
    </w:p>
    <w:p w14:paraId="7C63008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D17C7B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1455390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247AA0E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F7ACCE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5147D3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E15382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7F18ADA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0CAA5F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94D43C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42EF84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8F859D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A9C86D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01ECF2B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tide</w:t>
      </w:r>
    </w:p>
    <w:p w14:paraId="7A283AC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464F95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0BF070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1B7D71D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24|Tide Liq. Pods      |   10.49|  Yes|  40 |   5 |      474.15|</w:t>
      </w:r>
    </w:p>
    <w:p w14:paraId="3684CD8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1FCC682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FC4E3B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3F6159E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4C3763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99C1B9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4DC2FD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E25760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E2E83C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49812B0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B5D647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48E3314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EE6056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6969F205"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DET</w:t>
      </w:r>
    </w:p>
    <w:p w14:paraId="20768D1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F0FC56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B15120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12  |238|Tide Detergent      |   16.99|  Yes|  10 |   2 |      191.99|</w:t>
      </w:r>
    </w:p>
    <w:p w14:paraId="1260878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1C3B433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88E8FA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029475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AA1C5D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B30AE84"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5A3D02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875259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130A96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2E015E3"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9B458C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6BF277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E5A7B5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70399FE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de d</w:t>
      </w:r>
    </w:p>
    <w:p w14:paraId="6DB833D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EAA821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E4EBB32"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2D70687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C65A96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731FAE8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177450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7A05BE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DF3CEB7"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D4E3C1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6D6410A0"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2DEB50C"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4D46EFE"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4B2D3C1"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B723F8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7</w:t>
      </w:r>
    </w:p>
    <w:p w14:paraId="48FCACAF"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ease enter partial name: hee haw</w:t>
      </w:r>
    </w:p>
    <w:p w14:paraId="207992B6"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No matches found!</w:t>
      </w:r>
    </w:p>
    <w:p w14:paraId="72FE217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1A579C4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E13A1A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422DEE5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71D7BE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1278099"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37D373D"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5BCE7D8"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B17044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D0C54EA"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D225A2B" w14:textId="77777777" w:rsidR="00FE0E47" w:rsidRDefault="00FE0E47" w:rsidP="00FE0E4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3ECAC547" w14:textId="19E9F033" w:rsidR="00FE0E47" w:rsidRDefault="00FE0E47" w:rsidP="00FE0E47">
      <w:pPr>
        <w:tabs>
          <w:tab w:val="left" w:pos="955"/>
        </w:tabs>
        <w:rPr>
          <w:rFonts w:ascii="Consolas" w:hAnsi="Consolas" w:cs="Consolas"/>
          <w:sz w:val="22"/>
          <w:szCs w:val="24"/>
        </w:rPr>
      </w:pPr>
      <w:r>
        <w:rPr>
          <w:rFonts w:ascii="Consolas" w:hAnsi="Consolas" w:cs="Consolas"/>
          <w:color w:val="008000"/>
          <w:sz w:val="19"/>
          <w:szCs w:val="19"/>
        </w:rPr>
        <w:t>Exit the program? (Y)es/(N)o): y</w:t>
      </w:r>
    </w:p>
    <w:p w14:paraId="1C96F8FF" w14:textId="78C80056" w:rsidR="00FE0E47" w:rsidRDefault="00FE0E47" w:rsidP="00CC176E">
      <w:pPr>
        <w:tabs>
          <w:tab w:val="left" w:pos="955"/>
        </w:tabs>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orting</w:t>
      </w:r>
      <w:r w:rsidR="00E215D5">
        <w:rPr>
          <w:rFonts w:asciiTheme="minorBidi" w:eastAsia="Times New Roman" w:hAnsiTheme="minorBidi"/>
          <w:b/>
          <w:bCs/>
          <w:caps/>
          <w:color w:val="4599B1"/>
          <w:sz w:val="20"/>
          <w:szCs w:val="20"/>
          <w:lang w:val="en-US"/>
        </w:rPr>
        <w:br/>
      </w:r>
      <w:r w:rsidR="00E215D5">
        <w:rPr>
          <w:rFonts w:asciiTheme="minorBidi" w:eastAsia="Times New Roman" w:hAnsiTheme="minorBidi"/>
          <w:b/>
          <w:bCs/>
          <w:caps/>
          <w:color w:val="4599B1"/>
          <w:sz w:val="20"/>
          <w:szCs w:val="20"/>
          <w:lang w:val="en-US"/>
        </w:rPr>
        <w:br/>
        <w:t>First run:</w:t>
      </w:r>
    </w:p>
    <w:p w14:paraId="026D895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F3B380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5DE0774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74D95E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467C52A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A7A953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BBA8D8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ED4899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AAFA1B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EDB384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B09E27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0- Exit program</w:t>
      </w:r>
    </w:p>
    <w:p w14:paraId="0542BD5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8</w:t>
      </w:r>
    </w:p>
    <w:p w14:paraId="6C66639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2F08299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672F8E0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26692B3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2BAABF8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Sku.</w:t>
      </w:r>
    </w:p>
    <w:p w14:paraId="508392B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es/(N)o: n</w:t>
      </w:r>
    </w:p>
    <w:p w14:paraId="62A1229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NOT saved!</w:t>
      </w:r>
    </w:p>
    <w:p w14:paraId="5AB8009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5FFAD07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41BF62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FBF850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15FE46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6C9B1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2B1785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D6344B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44F7AC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826899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9789F5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2385F62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541AB8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235F61E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127|Curry Checken       |    4.79|  Yes|  30 |   3 |      162.38|</w:t>
      </w:r>
    </w:p>
    <w:p w14:paraId="1D3C4D7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38|Tide Detergent      |   16.99|  Yes|  10 |   2 |      191.99|</w:t>
      </w:r>
    </w:p>
    <w:p w14:paraId="2D74809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6975B05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75|Royal Gala Apples   |    4.40|   No|  10 |   2 |       44.00|</w:t>
      </w:r>
    </w:p>
    <w:p w14:paraId="62FBD0A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16|Kiwifruit           |    0.50|   No| 123 |  10 |       61.50|</w:t>
      </w:r>
    </w:p>
    <w:p w14:paraId="717F791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24|Tide Liq. Pods      |   10.49|  Yes|  40 |   5 |      474.15|</w:t>
      </w:r>
    </w:p>
    <w:p w14:paraId="425567E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50|Nestea 12 Pack      |    7.29|  Yes|  50 |   5 |      411.88|</w:t>
      </w:r>
    </w:p>
    <w:p w14:paraId="618109F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2E68809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59|Beffsteak Pie       |    5.29|  Yes|  40 |   5 |      239.11|</w:t>
      </w:r>
    </w:p>
    <w:p w14:paraId="7A1A8A6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85|Pomegranate         |    2.50|   No|   5 |   2 |       12.50|</w:t>
      </w:r>
    </w:p>
    <w:p w14:paraId="673C984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86|Honeydew Melon      |    5.99|   No|  20 |   4 |      119.80|</w:t>
      </w:r>
    </w:p>
    <w:p w14:paraId="1AAB26E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491|Tide Powder Det.    |   10.99|  Yes|  50 |   5 |      620.93|</w:t>
      </w:r>
    </w:p>
    <w:p w14:paraId="330115F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495|Banana              |    0.44|   No| 100 |  30 |       44.00|</w:t>
      </w:r>
    </w:p>
    <w:p w14:paraId="4BB52DC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538|Lays Chips S&amp;V      |    3.69|  Yes|   1 |   5 |        4.17|***</w:t>
      </w:r>
    </w:p>
    <w:p w14:paraId="00A90A5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649|Joe Org Chips       |    3.29|  Yes|  15 |   5 |       55.77|</w:t>
      </w:r>
    </w:p>
    <w:p w14:paraId="6FFECBE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731|Allen's Apple Juice |    1.79|  Yes| 100 |  10 |      202.27|</w:t>
      </w:r>
    </w:p>
    <w:p w14:paraId="1CE03E8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835|7up 12 pack         |    6.49|  Yes|  10 |  20 |       73.34|***</w:t>
      </w:r>
    </w:p>
    <w:p w14:paraId="61CB5A2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46|Veal Parmigiana     |    5.49|  Yes|   3 |   5 |       18.61|***</w:t>
      </w:r>
    </w:p>
    <w:p w14:paraId="514E118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916|Seedless Grapes     |   10.56|   No|  20 |   3 |      211.20|</w:t>
      </w:r>
    </w:p>
    <w:p w14:paraId="3B02A0C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984|Coke 12 Pack        |    6.69|  Yes|  30 |   3 |      226.79|</w:t>
      </w:r>
    </w:p>
    <w:p w14:paraId="6EDF22D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147D06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3B12812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4FF122B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70CE77B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BD467A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E992AF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513040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58E4B6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EEF4D2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D6F23B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BB8E6F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8144E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8</w:t>
      </w:r>
    </w:p>
    <w:p w14:paraId="3D3D547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74DD5CE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6B42BCD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7A52C47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2</w:t>
      </w:r>
    </w:p>
    <w:p w14:paraId="5448E78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List sorted by Name.</w:t>
      </w:r>
    </w:p>
    <w:p w14:paraId="0BE6B9C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es/(N)o: n</w:t>
      </w:r>
    </w:p>
    <w:p w14:paraId="2D70CBD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NOT saved!</w:t>
      </w:r>
    </w:p>
    <w:p w14:paraId="5B4825A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79D98D3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A0BB2D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DD830E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9D7F49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CD012D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56E7EF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4B0AB06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41E99B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4FAE43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811950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58FFEB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502BC15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9A61BE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835|7up 12 pack         |    6.49|  Yes|  10 |  20 |       73.34|***</w:t>
      </w:r>
    </w:p>
    <w:p w14:paraId="34891DD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731|Allen's Apple Juice |    1.79|  Yes| 100 |  10 |      202.27|</w:t>
      </w:r>
    </w:p>
    <w:p w14:paraId="0B4AD8C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495|Banana              |    0.44|   No| 100 |  30 |       44.00|</w:t>
      </w:r>
    </w:p>
    <w:p w14:paraId="516A7CE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359|Beffsteak Pie       |    5.29|  Yes|  40 |   5 |      239.11|</w:t>
      </w:r>
    </w:p>
    <w:p w14:paraId="7D461EA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240|Blueberries         |    3.99|   No|  30 |   5 |      119.70|</w:t>
      </w:r>
    </w:p>
    <w:p w14:paraId="0613C99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55|Chicken Alfredo     |    4.49|  Yes|  20 |   5 |      101.47|</w:t>
      </w:r>
    </w:p>
    <w:p w14:paraId="402A3BC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984|Coke 12 Pack        |    6.69|  Yes|  30 |   3 |      226.79|</w:t>
      </w:r>
    </w:p>
    <w:p w14:paraId="2F439CB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127|Curry Checken       |    4.79|  Yes|  30 |   3 |      162.38|</w:t>
      </w:r>
    </w:p>
    <w:p w14:paraId="4FE0733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86|Honeydew Melon      |    5.99|   No|  20 |   4 |      119.80|</w:t>
      </w:r>
    </w:p>
    <w:p w14:paraId="70B0270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649|Joe Org Chips       |    3.29|  Yes|  15 |   5 |       55.77|</w:t>
      </w:r>
    </w:p>
    <w:p w14:paraId="30D5CD3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16|Kiwifruit           |    0.50|   No| 123 |  10 |       61.50|</w:t>
      </w:r>
    </w:p>
    <w:p w14:paraId="152DE40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538|Lays Chips S&amp;V      |    3.69|  Yes|   1 |   5 |        4.17|***</w:t>
      </w:r>
    </w:p>
    <w:p w14:paraId="1C92043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50|Nestea 12 Pack      |    7.29|  Yes|  50 |   5 |      411.88|</w:t>
      </w:r>
    </w:p>
    <w:p w14:paraId="28B773E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385|Pomegranate         |    2.50|   No|   5 |   2 |       12.50|</w:t>
      </w:r>
    </w:p>
    <w:p w14:paraId="20E5AC2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275|Royal Gala Apples   |    4.40|   No|  10 |   2 |       44.00|</w:t>
      </w:r>
    </w:p>
    <w:p w14:paraId="2609073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916|Seedless Grapes     |   10.56|   No|  20 |   3 |      211.20|</w:t>
      </w:r>
    </w:p>
    <w:p w14:paraId="4367912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238|Tide Detergent      |   16.99|  Yes|  10 |   2 |      191.99|</w:t>
      </w:r>
    </w:p>
    <w:p w14:paraId="7738E89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324|Tide Liq. Pods      |   10.49|  Yes|  40 |   5 |      474.15|</w:t>
      </w:r>
    </w:p>
    <w:p w14:paraId="5D3F33F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491|Tide Powder Det.    |   10.99|  Yes|  50 |   5 |      620.93|</w:t>
      </w:r>
    </w:p>
    <w:p w14:paraId="5CB90ED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846|Veal Parmigiana     |    5.49|  Yes|   3 |   5 |       18.61|***</w:t>
      </w:r>
    </w:p>
    <w:p w14:paraId="427B9A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AE91A9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7BADDA7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57A3B9C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F1A4B4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EC6A9A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5668253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74699BC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28B175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D0B0E7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C37BFD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1C804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161C1C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3E548F8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xit the program? (Y)es/(N)o): y</w:t>
      </w:r>
    </w:p>
    <w:p w14:paraId="4D13989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17A3DF5F" w14:textId="23713B2A" w:rsidR="00C662D3" w:rsidRDefault="00C662D3" w:rsidP="00E215D5">
      <w:pPr>
        <w:autoSpaceDE w:val="0"/>
        <w:autoSpaceDN w:val="0"/>
        <w:adjustRightInd w:val="0"/>
        <w:spacing w:after="0" w:line="240" w:lineRule="auto"/>
        <w:rPr>
          <w:rFonts w:ascii="Consolas" w:hAnsi="Consolas" w:cs="Consolas"/>
          <w:color w:val="000000"/>
          <w:sz w:val="19"/>
          <w:szCs w:val="19"/>
        </w:rPr>
      </w:pPr>
      <w:r>
        <w:rPr>
          <w:rFonts w:asciiTheme="minorBidi" w:eastAsia="Times New Roman" w:hAnsiTheme="minorBidi"/>
          <w:b/>
          <w:bCs/>
          <w:caps/>
          <w:color w:val="4599B1"/>
          <w:sz w:val="20"/>
          <w:szCs w:val="20"/>
          <w:lang w:val="en-US"/>
        </w:rPr>
        <w:t>Second run, shows that list is not updated in file:</w:t>
      </w:r>
    </w:p>
    <w:p w14:paraId="04BCF28B" w14:textId="77777777" w:rsidR="00C662D3" w:rsidRDefault="00C662D3" w:rsidP="00E215D5">
      <w:pPr>
        <w:autoSpaceDE w:val="0"/>
        <w:autoSpaceDN w:val="0"/>
        <w:adjustRightInd w:val="0"/>
        <w:spacing w:after="0" w:line="240" w:lineRule="auto"/>
        <w:rPr>
          <w:rFonts w:ascii="Consolas" w:hAnsi="Consolas" w:cs="Consolas"/>
          <w:color w:val="000000"/>
          <w:sz w:val="19"/>
          <w:szCs w:val="19"/>
        </w:rPr>
      </w:pPr>
    </w:p>
    <w:p w14:paraId="03D0E10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F56523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2D9BEA8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518231C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ABDC57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D4C417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1783B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5- Add new item or update item</w:t>
      </w:r>
    </w:p>
    <w:p w14:paraId="5C959C8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2A2FAF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1822B8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9CD69A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85B3D1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6F43FDF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71C4D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D985DA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  10 |   2 |       44.00|</w:t>
      </w:r>
    </w:p>
    <w:p w14:paraId="294E377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  20 |   4 |      119.80|</w:t>
      </w:r>
    </w:p>
    <w:p w14:paraId="38B3DCD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672B74C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  20 |   3 |      211.20|</w:t>
      </w:r>
    </w:p>
    <w:p w14:paraId="092ACB6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49C93C1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495|Banana              |    0.44|   No| 100 |  30 |       44.00|</w:t>
      </w:r>
    </w:p>
    <w:p w14:paraId="48129E1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16|Kiwifruit           |    0.50|   No| 123 |  10 |       61.50|</w:t>
      </w:r>
    </w:p>
    <w:p w14:paraId="0D469AA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68A73C5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  Yes|   3 |   5 |       18.61|***</w:t>
      </w:r>
    </w:p>
    <w:p w14:paraId="72C31A1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59|Beffsteak Pie       |    5.29|  Yes|  40 |   5 |      239.11|</w:t>
      </w:r>
    </w:p>
    <w:p w14:paraId="41CBE20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127|Curry Checken       |    4.79|  Yes|  30 |   3 |      162.38|</w:t>
      </w:r>
    </w:p>
    <w:p w14:paraId="45AC11D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238|Tide Detergent      |   16.99|  Yes|  10 |   2 |      191.99|</w:t>
      </w:r>
    </w:p>
    <w:p w14:paraId="7536693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324|Tide Liq. Pods      |   10.49|  Yes|  40 |   5 |      474.15|</w:t>
      </w:r>
    </w:p>
    <w:p w14:paraId="436FF8B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491|Tide Powder Det.    |   10.99|  Yes|  50 |   5 |      620.93|</w:t>
      </w:r>
    </w:p>
    <w:p w14:paraId="39A651B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538|Lays Chips S&amp;V      |    3.69|  Yes|   1 |   5 |        4.17|***</w:t>
      </w:r>
    </w:p>
    <w:p w14:paraId="3C989D6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649|Joe Org Chips       |    3.29|  Yes|  15 |   5 |       55.77|</w:t>
      </w:r>
    </w:p>
    <w:p w14:paraId="45DBA22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731|Allen's Apple Juice |    1.79|  Yes| 100 |  10 |      202.27|</w:t>
      </w:r>
    </w:p>
    <w:p w14:paraId="15E7B5C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984|Coke 12 Pack        |    6.69|  Yes|  30 |   3 |      226.79|</w:t>
      </w:r>
    </w:p>
    <w:p w14:paraId="7535CC2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350|Nestea 12 Pack      |    7.29|  Yes|  50 |   5 |      411.88|</w:t>
      </w:r>
    </w:p>
    <w:p w14:paraId="2BE55F0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835|7up 12 pack         |    6.49|  Yes|  10 |  20 |       73.34|***</w:t>
      </w:r>
    </w:p>
    <w:p w14:paraId="197BD41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83EE1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6652A91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C2EFB4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169C32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170A7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9D6CEC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70C6FE6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D1AC76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75FA7C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BB491C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94A3FC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07CF0F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8</w:t>
      </w:r>
    </w:p>
    <w:p w14:paraId="4434CE0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Sort by Sku</w:t>
      </w:r>
    </w:p>
    <w:p w14:paraId="38D0D96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3F303B3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385CE382"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5E90B7F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Sku.</w:t>
      </w:r>
    </w:p>
    <w:p w14:paraId="70EF1C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es/(N)o: y</w:t>
      </w:r>
    </w:p>
    <w:p w14:paraId="2025788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saved!</w:t>
      </w:r>
    </w:p>
    <w:p w14:paraId="588D89A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48E7288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670BBBB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482CECB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E81F9C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5B58243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F71C1B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A21A01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7074993"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D9E879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65C450A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3756AAE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Exit the program? (Y)es/(N)o): y</w:t>
      </w:r>
    </w:p>
    <w:p w14:paraId="12E7150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14241B14" w14:textId="34282B58" w:rsidR="00C662D3" w:rsidRDefault="00C662D3" w:rsidP="00C662D3">
      <w:pPr>
        <w:autoSpaceDE w:val="0"/>
        <w:autoSpaceDN w:val="0"/>
        <w:adjustRightInd w:val="0"/>
        <w:spacing w:after="0" w:line="240" w:lineRule="auto"/>
        <w:rPr>
          <w:rFonts w:ascii="Consolas" w:hAnsi="Consolas" w:cs="Consolas"/>
          <w:color w:val="000000"/>
          <w:sz w:val="19"/>
          <w:szCs w:val="19"/>
        </w:rPr>
      </w:pPr>
      <w:r>
        <w:rPr>
          <w:rFonts w:asciiTheme="minorBidi" w:eastAsia="Times New Roman" w:hAnsiTheme="minorBidi"/>
          <w:b/>
          <w:bCs/>
          <w:caps/>
          <w:color w:val="4599B1"/>
          <w:sz w:val="20"/>
          <w:szCs w:val="20"/>
          <w:lang w:val="en-US"/>
        </w:rPr>
        <w:t>Third run, shows that list is updated in file:</w:t>
      </w:r>
    </w:p>
    <w:p w14:paraId="0C2575C7" w14:textId="77777777" w:rsidR="00C662D3" w:rsidRDefault="00C662D3" w:rsidP="00E215D5">
      <w:pPr>
        <w:autoSpaceDE w:val="0"/>
        <w:autoSpaceDN w:val="0"/>
        <w:adjustRightInd w:val="0"/>
        <w:spacing w:after="0" w:line="240" w:lineRule="auto"/>
        <w:rPr>
          <w:rFonts w:ascii="Consolas" w:hAnsi="Consolas" w:cs="Consolas"/>
          <w:color w:val="000000"/>
          <w:sz w:val="19"/>
          <w:szCs w:val="19"/>
        </w:rPr>
      </w:pPr>
    </w:p>
    <w:p w14:paraId="461F188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31FC71C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p>
    <w:p w14:paraId="3CA5690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0BB494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BF6D57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767808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8B9CC0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AD3EE7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F71577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A34C46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55F4CE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417121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1</w:t>
      </w:r>
    </w:p>
    <w:p w14:paraId="141CD43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31062B1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B07E9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127|Curry Checken       |    4.79|  Yes|  30 |   3 |      162.38|</w:t>
      </w:r>
    </w:p>
    <w:p w14:paraId="11F4D07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38|Tide Detergent      |   16.99|  Yes|  10 |   2 |      191.99|</w:t>
      </w:r>
    </w:p>
    <w:p w14:paraId="77EDC01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  30 |   5 |      119.70|</w:t>
      </w:r>
    </w:p>
    <w:p w14:paraId="76EE226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75|Royal Gala Apples   |    4.40|   No|  10 |   2 |       44.00|</w:t>
      </w:r>
    </w:p>
    <w:p w14:paraId="28AB3F6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16|Kiwifruit           |    0.50|   No| 123 |  10 |       61.50|</w:t>
      </w:r>
    </w:p>
    <w:p w14:paraId="4CAC5F3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324|Tide Liq. Pods      |   10.49|  Yes|  40 |   5 |      474.15|</w:t>
      </w:r>
    </w:p>
    <w:p w14:paraId="0BCD59B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50|Nestea 12 Pack      |    7.29|  Yes|  50 |   5 |      411.88|</w:t>
      </w:r>
    </w:p>
    <w:p w14:paraId="5FF74C5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  Yes|  20 |   5 |      101.47|</w:t>
      </w:r>
    </w:p>
    <w:p w14:paraId="2D38B2C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59|Beffsteak Pie       |    5.29|  Yes|  40 |   5 |      239.11|</w:t>
      </w:r>
    </w:p>
    <w:p w14:paraId="732F117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0  |385|Pomegranate         |    2.50|   No|   5 |   2 |       12.50|</w:t>
      </w:r>
    </w:p>
    <w:p w14:paraId="6FBF1E7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1  |386|Honeydew Melon      |    5.99|   No|  20 |   4 |      119.80|</w:t>
      </w:r>
    </w:p>
    <w:p w14:paraId="120163E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2  |491|Tide Powder Det.    |   10.99|  Yes|  50 |   5 |      620.93|</w:t>
      </w:r>
    </w:p>
    <w:p w14:paraId="5A614058"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3  |495|Banana              |    0.44|   No| 100 |  30 |       44.00|</w:t>
      </w:r>
    </w:p>
    <w:p w14:paraId="5FEE641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4  |538|Lays Chips S&amp;V      |    3.69|  Yes|   1 |   5 |        4.17|***</w:t>
      </w:r>
    </w:p>
    <w:p w14:paraId="57834E7A"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5  |649|Joe Org Chips       |    3.29|  Yes|  15 |   5 |       55.77|</w:t>
      </w:r>
    </w:p>
    <w:p w14:paraId="63668306"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6  |731|Allen's Apple Juice |    1.79|  Yes| 100 |  10 |      202.27|</w:t>
      </w:r>
    </w:p>
    <w:p w14:paraId="6EBD5BD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7  |835|7up 12 pack         |    6.49|  Yes|  10 |  20 |       73.34|***</w:t>
      </w:r>
    </w:p>
    <w:p w14:paraId="7178243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8  |846|Veal Parmigiana     |    5.49|  Yes|   3 |   5 |       18.61|***</w:t>
      </w:r>
    </w:p>
    <w:p w14:paraId="291209F4"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9  |916|Seedless Grapes     |   10.56|   No|  20 |   3 |      211.20|</w:t>
      </w:r>
    </w:p>
    <w:p w14:paraId="3414A37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0  |984|Coke 12 Pack        |    6.69|  Yes|  30 |   3 |      226.79|</w:t>
      </w:r>
    </w:p>
    <w:p w14:paraId="16D0E80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62F4F1"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3395.56</w:t>
      </w:r>
    </w:p>
    <w:p w14:paraId="5A5BA08F"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p>
    <w:p w14:paraId="082B7415"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610ECD9"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25B028B"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87D73C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FD04920"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04923FAC"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9A1644D"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F91CE5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57A6B14E"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0ECF047" w14:textId="77777777" w:rsidR="00E215D5" w:rsidRDefault="00E215D5" w:rsidP="00E215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0</w:t>
      </w:r>
    </w:p>
    <w:p w14:paraId="6A89536C" w14:textId="0CCA9FB3" w:rsidR="00E215D5" w:rsidRDefault="00E215D5" w:rsidP="00E215D5">
      <w:pPr>
        <w:tabs>
          <w:tab w:val="left" w:pos="955"/>
        </w:tabs>
        <w:rPr>
          <w:rFonts w:ascii="Consolas" w:hAnsi="Consolas" w:cs="Consolas"/>
          <w:color w:val="008000"/>
          <w:sz w:val="19"/>
          <w:szCs w:val="19"/>
        </w:rPr>
      </w:pPr>
      <w:r>
        <w:rPr>
          <w:rFonts w:ascii="Consolas" w:hAnsi="Consolas" w:cs="Consolas"/>
          <w:color w:val="008000"/>
          <w:sz w:val="19"/>
          <w:szCs w:val="19"/>
        </w:rPr>
        <w:t>Exit the program? (Y)es/(N)o): y</w:t>
      </w:r>
    </w:p>
    <w:p w14:paraId="545D4994" w14:textId="77777777" w:rsidR="00E215D5" w:rsidRPr="00CC176E" w:rsidRDefault="00E215D5" w:rsidP="00E215D5">
      <w:pPr>
        <w:tabs>
          <w:tab w:val="left" w:pos="955"/>
        </w:tabs>
        <w:rPr>
          <w:rFonts w:ascii="Consolas" w:hAnsi="Consolas" w:cs="Consolas"/>
          <w:sz w:val="22"/>
          <w:szCs w:val="24"/>
        </w:rPr>
      </w:pPr>
    </w:p>
    <w:sectPr w:rsidR="00E215D5" w:rsidRPr="00CC176E" w:rsidSect="0093234B">
      <w:headerReference w:type="default" r:id="rId23"/>
      <w:footerReference w:type="default" r:id="rId24"/>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D58C07" w14:textId="77777777" w:rsidR="00692B9C" w:rsidRDefault="00692B9C" w:rsidP="007F16FB">
      <w:pPr>
        <w:spacing w:after="0" w:line="240" w:lineRule="auto"/>
      </w:pPr>
      <w:r>
        <w:separator/>
      </w:r>
    </w:p>
  </w:endnote>
  <w:endnote w:type="continuationSeparator" w:id="0">
    <w:p w14:paraId="28C827EF" w14:textId="77777777" w:rsidR="00692B9C" w:rsidRDefault="00692B9C" w:rsidP="007F16FB">
      <w:pPr>
        <w:spacing w:after="0" w:line="240" w:lineRule="auto"/>
      </w:pPr>
      <w:r>
        <w:continuationSeparator/>
      </w:r>
    </w:p>
  </w:endnote>
  <w:endnote w:type="continuationNotice" w:id="1">
    <w:p w14:paraId="143BD7E3" w14:textId="77777777" w:rsidR="00692B9C" w:rsidRDefault="00692B9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E00002FF" w:usb1="6AC7FDFB" w:usb2="00000012" w:usb3="00000000" w:csb0="0002009F" w:csb1="00000000"/>
  </w:font>
  <w:font w:name="Segoe UI">
    <w:altName w:val="Calibri"/>
    <w:charset w:val="00"/>
    <w:family w:val="swiss"/>
    <w:pitch w:val="variable"/>
    <w:sig w:usb0="E10022FF" w:usb1="C000E47F" w:usb2="00000029" w:usb3="00000000" w:csb0="000001D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BDFCB3" w14:textId="77777777" w:rsidR="00692B9C" w:rsidRDefault="00692B9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6BD51E" w14:textId="77777777" w:rsidR="00692B9C" w:rsidRDefault="00692B9C" w:rsidP="007F16FB">
      <w:pPr>
        <w:spacing w:after="0" w:line="240" w:lineRule="auto"/>
      </w:pPr>
      <w:r>
        <w:separator/>
      </w:r>
    </w:p>
  </w:footnote>
  <w:footnote w:type="continuationSeparator" w:id="0">
    <w:p w14:paraId="07F56807" w14:textId="77777777" w:rsidR="00692B9C" w:rsidRDefault="00692B9C" w:rsidP="007F16FB">
      <w:pPr>
        <w:spacing w:after="0" w:line="240" w:lineRule="auto"/>
      </w:pPr>
      <w:r>
        <w:continuationSeparator/>
      </w:r>
    </w:p>
  </w:footnote>
  <w:footnote w:type="continuationNotice" w:id="1">
    <w:p w14:paraId="7E25A371" w14:textId="77777777" w:rsidR="00692B9C" w:rsidRDefault="00692B9C">
      <w:pPr>
        <w:spacing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6400652"/>
      <w:docPartObj>
        <w:docPartGallery w:val="Page Numbers (Top of Page)"/>
        <w:docPartUnique/>
      </w:docPartObj>
    </w:sdtPr>
    <w:sdtEndPr>
      <w:rPr>
        <w:noProof/>
      </w:rPr>
    </w:sdtEndPr>
    <w:sdtContent>
      <w:p w14:paraId="2B2BB63D" w14:textId="6D7AAC0E" w:rsidR="00692B9C" w:rsidRDefault="00692B9C">
        <w:pPr>
          <w:pStyle w:val="Header"/>
          <w:jc w:val="right"/>
        </w:pPr>
        <w:r>
          <w:fldChar w:fldCharType="begin"/>
        </w:r>
        <w:r>
          <w:instrText xml:space="preserve"> PAGE   \* MERGEFORMAT </w:instrText>
        </w:r>
        <w:r>
          <w:fldChar w:fldCharType="separate"/>
        </w:r>
        <w:r w:rsidR="0071771F">
          <w:rPr>
            <w:noProof/>
          </w:rPr>
          <w:t>41</w:t>
        </w:r>
        <w:r>
          <w:rPr>
            <w:noProof/>
          </w:rPr>
          <w:fldChar w:fldCharType="end"/>
        </w:r>
      </w:p>
    </w:sdtContent>
  </w:sdt>
  <w:p w14:paraId="530E538A" w14:textId="77777777" w:rsidR="00692B9C" w:rsidRDefault="00692B9C">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2"/>
  </w:num>
  <w:num w:numId="6">
    <w:abstractNumId w:val="10"/>
  </w:num>
  <w:num w:numId="7">
    <w:abstractNumId w:val="13"/>
  </w:num>
  <w:num w:numId="8">
    <w:abstractNumId w:val="4"/>
  </w:num>
  <w:num w:numId="9">
    <w:abstractNumId w:val="3"/>
  </w:num>
  <w:num w:numId="10">
    <w:abstractNumId w:val="14"/>
  </w:num>
  <w:num w:numId="11">
    <w:abstractNumId w:val="15"/>
  </w:num>
  <w:num w:numId="12">
    <w:abstractNumId w:val="5"/>
  </w:num>
  <w:num w:numId="13">
    <w:abstractNumId w:val="11"/>
  </w:num>
  <w:num w:numId="14">
    <w:abstractNumId w:val="1"/>
  </w:num>
  <w:num w:numId="15">
    <w:abstractNumId w:val="8"/>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703"/>
    <w:rsid w:val="000113B0"/>
    <w:rsid w:val="00040F16"/>
    <w:rsid w:val="000544F2"/>
    <w:rsid w:val="00071F4F"/>
    <w:rsid w:val="00073354"/>
    <w:rsid w:val="00076CF5"/>
    <w:rsid w:val="000854DB"/>
    <w:rsid w:val="0008573A"/>
    <w:rsid w:val="000B113C"/>
    <w:rsid w:val="000B1E86"/>
    <w:rsid w:val="000E2D74"/>
    <w:rsid w:val="00104050"/>
    <w:rsid w:val="001144BB"/>
    <w:rsid w:val="00123D11"/>
    <w:rsid w:val="00135EC7"/>
    <w:rsid w:val="0014574C"/>
    <w:rsid w:val="00152D29"/>
    <w:rsid w:val="0017204C"/>
    <w:rsid w:val="00182C52"/>
    <w:rsid w:val="001A2868"/>
    <w:rsid w:val="001B3F64"/>
    <w:rsid w:val="001B5B2A"/>
    <w:rsid w:val="001C5A37"/>
    <w:rsid w:val="001D46E3"/>
    <w:rsid w:val="001E73B7"/>
    <w:rsid w:val="001F45C4"/>
    <w:rsid w:val="002005F4"/>
    <w:rsid w:val="00200DA2"/>
    <w:rsid w:val="002318B1"/>
    <w:rsid w:val="002412D0"/>
    <w:rsid w:val="00257A8F"/>
    <w:rsid w:val="0027247F"/>
    <w:rsid w:val="00273E51"/>
    <w:rsid w:val="0028078B"/>
    <w:rsid w:val="00287BBA"/>
    <w:rsid w:val="00291622"/>
    <w:rsid w:val="00294CFB"/>
    <w:rsid w:val="002C4792"/>
    <w:rsid w:val="002D477C"/>
    <w:rsid w:val="002D5917"/>
    <w:rsid w:val="002E1EA1"/>
    <w:rsid w:val="002F579F"/>
    <w:rsid w:val="003015D6"/>
    <w:rsid w:val="0031109B"/>
    <w:rsid w:val="00324E05"/>
    <w:rsid w:val="003252CF"/>
    <w:rsid w:val="00340524"/>
    <w:rsid w:val="00374776"/>
    <w:rsid w:val="003B313E"/>
    <w:rsid w:val="003B4497"/>
    <w:rsid w:val="003C642D"/>
    <w:rsid w:val="003D4010"/>
    <w:rsid w:val="003D52E8"/>
    <w:rsid w:val="003F1642"/>
    <w:rsid w:val="004023E4"/>
    <w:rsid w:val="004045A5"/>
    <w:rsid w:val="0041731C"/>
    <w:rsid w:val="0042308E"/>
    <w:rsid w:val="0042759C"/>
    <w:rsid w:val="00437CBF"/>
    <w:rsid w:val="00442F4D"/>
    <w:rsid w:val="00443747"/>
    <w:rsid w:val="00451D78"/>
    <w:rsid w:val="00456C5A"/>
    <w:rsid w:val="00457703"/>
    <w:rsid w:val="00462187"/>
    <w:rsid w:val="004643E1"/>
    <w:rsid w:val="004650EE"/>
    <w:rsid w:val="004762E3"/>
    <w:rsid w:val="004A59B4"/>
    <w:rsid w:val="004A646F"/>
    <w:rsid w:val="004B04C7"/>
    <w:rsid w:val="004B42F0"/>
    <w:rsid w:val="004B64AF"/>
    <w:rsid w:val="004D6C19"/>
    <w:rsid w:val="004E332B"/>
    <w:rsid w:val="004E4968"/>
    <w:rsid w:val="004E6F23"/>
    <w:rsid w:val="00505378"/>
    <w:rsid w:val="005141AF"/>
    <w:rsid w:val="00520BC7"/>
    <w:rsid w:val="00526C7D"/>
    <w:rsid w:val="00527A6A"/>
    <w:rsid w:val="0054245A"/>
    <w:rsid w:val="0055530F"/>
    <w:rsid w:val="00560567"/>
    <w:rsid w:val="00581345"/>
    <w:rsid w:val="0058426F"/>
    <w:rsid w:val="005A19CC"/>
    <w:rsid w:val="005B3D66"/>
    <w:rsid w:val="005D5111"/>
    <w:rsid w:val="00607584"/>
    <w:rsid w:val="00632E0D"/>
    <w:rsid w:val="006333EB"/>
    <w:rsid w:val="00636CD8"/>
    <w:rsid w:val="00646C1E"/>
    <w:rsid w:val="00650454"/>
    <w:rsid w:val="00650A84"/>
    <w:rsid w:val="00651382"/>
    <w:rsid w:val="0065320B"/>
    <w:rsid w:val="0065633D"/>
    <w:rsid w:val="00672828"/>
    <w:rsid w:val="00681405"/>
    <w:rsid w:val="00692B9C"/>
    <w:rsid w:val="006975F8"/>
    <w:rsid w:val="006A35FD"/>
    <w:rsid w:val="006A52D2"/>
    <w:rsid w:val="006B06CF"/>
    <w:rsid w:val="006B6D5F"/>
    <w:rsid w:val="006C0104"/>
    <w:rsid w:val="006C2376"/>
    <w:rsid w:val="006C4760"/>
    <w:rsid w:val="006D1667"/>
    <w:rsid w:val="006E3C0C"/>
    <w:rsid w:val="006E6BD5"/>
    <w:rsid w:val="0071663E"/>
    <w:rsid w:val="0071771F"/>
    <w:rsid w:val="00726742"/>
    <w:rsid w:val="0073083E"/>
    <w:rsid w:val="00741031"/>
    <w:rsid w:val="00746B59"/>
    <w:rsid w:val="007606CF"/>
    <w:rsid w:val="0079572C"/>
    <w:rsid w:val="007B1A5C"/>
    <w:rsid w:val="007C0048"/>
    <w:rsid w:val="007D58A3"/>
    <w:rsid w:val="007D7AC5"/>
    <w:rsid w:val="007E490E"/>
    <w:rsid w:val="007F0314"/>
    <w:rsid w:val="007F16FB"/>
    <w:rsid w:val="007F7342"/>
    <w:rsid w:val="0080331F"/>
    <w:rsid w:val="008153E5"/>
    <w:rsid w:val="00824B30"/>
    <w:rsid w:val="00853E87"/>
    <w:rsid w:val="00860D3C"/>
    <w:rsid w:val="00875362"/>
    <w:rsid w:val="00877A9A"/>
    <w:rsid w:val="00892C39"/>
    <w:rsid w:val="008973B7"/>
    <w:rsid w:val="00902CD7"/>
    <w:rsid w:val="0092583F"/>
    <w:rsid w:val="0093234B"/>
    <w:rsid w:val="00936BB4"/>
    <w:rsid w:val="00967FD1"/>
    <w:rsid w:val="009726BA"/>
    <w:rsid w:val="009734BB"/>
    <w:rsid w:val="00981AD9"/>
    <w:rsid w:val="009820CD"/>
    <w:rsid w:val="0099258C"/>
    <w:rsid w:val="009951C5"/>
    <w:rsid w:val="009B21FF"/>
    <w:rsid w:val="009D0C79"/>
    <w:rsid w:val="009D5233"/>
    <w:rsid w:val="009E51D0"/>
    <w:rsid w:val="009F27F4"/>
    <w:rsid w:val="009F459B"/>
    <w:rsid w:val="00A00D41"/>
    <w:rsid w:val="00A0117F"/>
    <w:rsid w:val="00A02DB5"/>
    <w:rsid w:val="00A077A3"/>
    <w:rsid w:val="00A14D31"/>
    <w:rsid w:val="00A706C9"/>
    <w:rsid w:val="00A85655"/>
    <w:rsid w:val="00A908C7"/>
    <w:rsid w:val="00AA19EE"/>
    <w:rsid w:val="00AA6C21"/>
    <w:rsid w:val="00AC3FA9"/>
    <w:rsid w:val="00AE1E1B"/>
    <w:rsid w:val="00AE649B"/>
    <w:rsid w:val="00AF3DE9"/>
    <w:rsid w:val="00B145A6"/>
    <w:rsid w:val="00B22C85"/>
    <w:rsid w:val="00B35DF9"/>
    <w:rsid w:val="00B43D63"/>
    <w:rsid w:val="00B5310B"/>
    <w:rsid w:val="00B55E3B"/>
    <w:rsid w:val="00B61DD6"/>
    <w:rsid w:val="00B701DC"/>
    <w:rsid w:val="00B948FC"/>
    <w:rsid w:val="00BA4E46"/>
    <w:rsid w:val="00BA7A47"/>
    <w:rsid w:val="00BA7F6C"/>
    <w:rsid w:val="00BB31E0"/>
    <w:rsid w:val="00BB5DF0"/>
    <w:rsid w:val="00BB6B1D"/>
    <w:rsid w:val="00BC101E"/>
    <w:rsid w:val="00BC7A29"/>
    <w:rsid w:val="00BF2B29"/>
    <w:rsid w:val="00C02057"/>
    <w:rsid w:val="00C11ACC"/>
    <w:rsid w:val="00C15AA1"/>
    <w:rsid w:val="00C16B40"/>
    <w:rsid w:val="00C36F9A"/>
    <w:rsid w:val="00C4004F"/>
    <w:rsid w:val="00C52C01"/>
    <w:rsid w:val="00C549F6"/>
    <w:rsid w:val="00C62C4F"/>
    <w:rsid w:val="00C6416A"/>
    <w:rsid w:val="00C66211"/>
    <w:rsid w:val="00C662D3"/>
    <w:rsid w:val="00C674E6"/>
    <w:rsid w:val="00C720FA"/>
    <w:rsid w:val="00C745D3"/>
    <w:rsid w:val="00CA4A39"/>
    <w:rsid w:val="00CA5F66"/>
    <w:rsid w:val="00CB6BF1"/>
    <w:rsid w:val="00CB7B3F"/>
    <w:rsid w:val="00CC176E"/>
    <w:rsid w:val="00CC669F"/>
    <w:rsid w:val="00CD05DD"/>
    <w:rsid w:val="00CD25FF"/>
    <w:rsid w:val="00CD2EBA"/>
    <w:rsid w:val="00CF070B"/>
    <w:rsid w:val="00D078F6"/>
    <w:rsid w:val="00D1294C"/>
    <w:rsid w:val="00D13530"/>
    <w:rsid w:val="00D30745"/>
    <w:rsid w:val="00D33301"/>
    <w:rsid w:val="00D435D8"/>
    <w:rsid w:val="00D60B69"/>
    <w:rsid w:val="00D60C83"/>
    <w:rsid w:val="00D72033"/>
    <w:rsid w:val="00D7447C"/>
    <w:rsid w:val="00D76960"/>
    <w:rsid w:val="00D76EA1"/>
    <w:rsid w:val="00D93828"/>
    <w:rsid w:val="00DA6670"/>
    <w:rsid w:val="00DB5427"/>
    <w:rsid w:val="00DB75A3"/>
    <w:rsid w:val="00DE79FF"/>
    <w:rsid w:val="00DF50A1"/>
    <w:rsid w:val="00E044A5"/>
    <w:rsid w:val="00E06749"/>
    <w:rsid w:val="00E0778D"/>
    <w:rsid w:val="00E12E7E"/>
    <w:rsid w:val="00E1477C"/>
    <w:rsid w:val="00E215D5"/>
    <w:rsid w:val="00E25494"/>
    <w:rsid w:val="00E41F68"/>
    <w:rsid w:val="00E61C69"/>
    <w:rsid w:val="00E64179"/>
    <w:rsid w:val="00E739A9"/>
    <w:rsid w:val="00EA1430"/>
    <w:rsid w:val="00EA15EB"/>
    <w:rsid w:val="00EF182A"/>
    <w:rsid w:val="00F04EC8"/>
    <w:rsid w:val="00F108DD"/>
    <w:rsid w:val="00F200C4"/>
    <w:rsid w:val="00F21B2B"/>
    <w:rsid w:val="00F26DB0"/>
    <w:rsid w:val="00F3241A"/>
    <w:rsid w:val="00F3634D"/>
    <w:rsid w:val="00F515DB"/>
    <w:rsid w:val="00F523A1"/>
    <w:rsid w:val="00F678B1"/>
    <w:rsid w:val="00F71FC9"/>
    <w:rsid w:val="00F7620C"/>
    <w:rsid w:val="00F801FD"/>
    <w:rsid w:val="00F8196C"/>
    <w:rsid w:val="00FD0915"/>
    <w:rsid w:val="00FE0E47"/>
    <w:rsid w:val="00FE209D"/>
    <w:rsid w:val="00FF56D9"/>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44251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098350">
      <w:bodyDiv w:val="1"/>
      <w:marLeft w:val="0"/>
      <w:marRight w:val="0"/>
      <w:marTop w:val="0"/>
      <w:marBottom w:val="0"/>
      <w:divBdr>
        <w:top w:val="none" w:sz="0" w:space="0" w:color="auto"/>
        <w:left w:val="none" w:sz="0" w:space="0" w:color="auto"/>
        <w:bottom w:val="none" w:sz="0" w:space="0" w:color="auto"/>
        <w:right w:val="none" w:sz="0" w:space="0" w:color="auto"/>
      </w:divBdr>
    </w:div>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00123718">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s://github.com/Seneca-144100/IPC_MS1" TargetMode="External"/><Relationship Id="rId20" Type="http://schemas.openxmlformats.org/officeDocument/2006/relationships/hyperlink" Target="https://github.com/Seneca-144100/IPC_MS4" TargetMode="External"/><Relationship Id="rId21" Type="http://schemas.openxmlformats.org/officeDocument/2006/relationships/hyperlink" Target="https://github.com/Seneca-144100/IPC_MS5" TargetMode="External"/><Relationship Id="rId22" Type="http://schemas.openxmlformats.org/officeDocument/2006/relationships/hyperlink" Target="https://github.com/Seneca-144100/IPC_MS6" TargetMode="External"/><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package" Target="embeddings/Microsoft_Visio_Drawing11.vsdx"/><Relationship Id="rId12" Type="http://schemas.openxmlformats.org/officeDocument/2006/relationships/image" Target="media/image2.emf"/><Relationship Id="rId13" Type="http://schemas.openxmlformats.org/officeDocument/2006/relationships/package" Target="embeddings/Microsoft_Visio_Drawing22.vsdx"/><Relationship Id="rId14" Type="http://schemas.openxmlformats.org/officeDocument/2006/relationships/hyperlink" Target="https://github.com/Seneca-144100/IPC_MS2" TargetMode="External"/><Relationship Id="rId15" Type="http://schemas.openxmlformats.org/officeDocument/2006/relationships/image" Target="media/image3.emf"/><Relationship Id="rId16" Type="http://schemas.openxmlformats.org/officeDocument/2006/relationships/package" Target="embeddings/Microsoft_Visio_Drawing33.vsdx"/><Relationship Id="rId17" Type="http://schemas.openxmlformats.org/officeDocument/2006/relationships/image" Target="media/image4.emf"/><Relationship Id="rId18" Type="http://schemas.openxmlformats.org/officeDocument/2006/relationships/package" Target="embeddings/Microsoft_Visio_Drawing44.vsdx"/><Relationship Id="rId19" Type="http://schemas.openxmlformats.org/officeDocument/2006/relationships/hyperlink" Target="https://github.com/Seneca-144100/IPC_MS3" TargetMode="Externa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scs.senecac.on.ca/~ipc144/dynamic/assignments/Marking_Rubric.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41</Pages>
  <Words>8971</Words>
  <Characters>51136</Characters>
  <Application>Microsoft Macintosh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MacUser</cp:lastModifiedBy>
  <cp:revision>5</cp:revision>
  <cp:lastPrinted>2016-11-24T16:04:00Z</cp:lastPrinted>
  <dcterms:created xsi:type="dcterms:W3CDTF">2016-11-25T00:11:00Z</dcterms:created>
  <dcterms:modified xsi:type="dcterms:W3CDTF">2016-11-28T01:29:00Z</dcterms:modified>
</cp:coreProperties>
</file>